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4172C1" w:rsidP="00EC45AA">
            <w:pPr>
              <w:pStyle w:val="CRCoverPage"/>
              <w:spacing w:after="0"/>
              <w:jc w:val="right"/>
              <w:rPr>
                <w:b/>
                <w:noProof/>
                <w:sz w:val="28"/>
              </w:rPr>
            </w:pPr>
            <w:fldSimple w:instr=" DOCPROPERTY  Spec#  \* MERGEFORMAT ">
              <w:r w:rsidR="00BF147B">
                <w:rPr>
                  <w:b/>
                  <w:noProof/>
                  <w:sz w:val="28"/>
                </w:rPr>
                <w:t>38.331</w:t>
              </w:r>
            </w:fldSimple>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4172C1" w:rsidP="00EC45AA">
            <w:pPr>
              <w:pStyle w:val="CRCoverPage"/>
              <w:spacing w:after="0"/>
              <w:rPr>
                <w:noProof/>
              </w:rPr>
            </w:pPr>
            <w:fldSimple w:instr=" DOCPROPERTY  Cr#  \* MERGEFORMAT ">
              <w:r w:rsidR="0012582A">
                <w:rPr>
                  <w:b/>
                  <w:noProof/>
                  <w:sz w:val="28"/>
                </w:rPr>
                <w:t>3088</w:t>
              </w:r>
            </w:fldSimple>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4172C1" w:rsidP="00EC45AA">
            <w:pPr>
              <w:pStyle w:val="CRCoverPage"/>
              <w:spacing w:after="0"/>
              <w:jc w:val="center"/>
              <w:rPr>
                <w:noProof/>
                <w:sz w:val="28"/>
              </w:rPr>
            </w:pPr>
            <w:fldSimple w:instr=" DOCPROPERTY  Version  \* MERGEFORMAT ">
              <w:r w:rsidR="00BF147B">
                <w:rPr>
                  <w:b/>
                  <w:noProof/>
                  <w:sz w:val="28"/>
                </w:rPr>
                <w:t>17.0.</w:t>
              </w:r>
            </w:fldSimple>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4172C1" w:rsidP="00EC45AA">
            <w:pPr>
              <w:pStyle w:val="CRCoverPage"/>
              <w:spacing w:after="0"/>
              <w:ind w:left="100"/>
              <w:rPr>
                <w:noProof/>
              </w:rPr>
            </w:pPr>
            <w:fldSimple w:instr=" DOCPROPERTY  ResDate  \* MERGEFORMAT ">
              <w:r w:rsidR="00BF147B" w:rsidRPr="00AC7A72">
                <w:rPr>
                  <w:noProof/>
                </w:rPr>
                <w:t>2022-05-</w:t>
              </w:r>
            </w:fldSimple>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4" o:title=""/>
          </v:shape>
          <o:OLEObject Type="Embed" ProgID="Word.Document.12" ShapeID="_x0000_i1025" DrawAspect="Content" ObjectID="_1714925587"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4.25pt" o:ole="">
            <v:imagedata r:id="rId16" o:title=""/>
          </v:shape>
          <o:OLEObject Type="Embed" ProgID="Word.Document.12" ShapeID="_x0000_i1026" DrawAspect="Content" ObjectID="_1714925588"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85pt;height:51.35pt" o:ole="">
            <v:imagedata r:id="rId18" o:title=""/>
          </v:shape>
          <o:OLEObject Type="Embed" ProgID="Visio.Drawing.15" ShapeID="_x0000_i1027" DrawAspect="Content" ObjectID="_1714925589"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35pt" o:ole="">
            <v:imagedata r:id="rId20" o:title=""/>
          </v:shape>
          <o:OLEObject Type="Embed" ProgID="Mscgen.Chart" ShapeID="_x0000_i1028" DrawAspect="Content" ObjectID="_1714925590"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3B3D68B1" w:rsidR="00394471" w:rsidRPr="00740BCD" w:rsidRDefault="00394471" w:rsidP="00394471">
      <w:pPr>
        <w:pStyle w:val="B3"/>
      </w:pPr>
      <w:r w:rsidRPr="00740BCD">
        <w:t>3&gt;</w:t>
      </w:r>
      <w:r w:rsidRPr="00740BCD">
        <w:tab/>
      </w:r>
      <w:commentRangeStart w:id="115"/>
      <w:commentRangeStart w:id="116"/>
      <w:r w:rsidRPr="00740BCD">
        <w:t xml:space="preserve">if </w:t>
      </w:r>
      <w:commentRangeEnd w:id="115"/>
      <w:r w:rsidR="00EC45AA">
        <w:rPr>
          <w:rStyle w:val="CommentReference"/>
        </w:rPr>
        <w:commentReference w:id="115"/>
      </w:r>
      <w:commentRangeEnd w:id="116"/>
      <w:r w:rsidR="003350C0">
        <w:rPr>
          <w:rStyle w:val="CommentReference"/>
        </w:rPr>
        <w:commentReference w:id="116"/>
      </w:r>
      <w:r w:rsidRPr="00740BCD">
        <w:rPr>
          <w:i/>
        </w:rPr>
        <w:t>trackingAreaCode</w:t>
      </w:r>
      <w:r w:rsidRPr="00740BCD">
        <w:t xml:space="preserve"> </w:t>
      </w:r>
      <w:del w:id="117" w:author="CR_Rapp(HelkaLiina)" w:date="2022-04-19T19:36:00Z">
        <w:r w:rsidR="005B7637" w:rsidRPr="00740BCD" w:rsidDel="004E5FEB">
          <w:rPr>
            <w:iCs/>
          </w:rPr>
          <w:delText>and</w:delText>
        </w:r>
        <w:r w:rsidR="005B7637" w:rsidRPr="00740BCD" w:rsidDel="004E5FEB">
          <w:rPr>
            <w:i/>
          </w:rPr>
          <w:delText xml:space="preserve"> trackingAreaList</w:delText>
        </w:r>
        <w:r w:rsidR="005B7637" w:rsidRPr="00740BCD" w:rsidDel="004E5FEB">
          <w:delText xml:space="preserve"> </w:delText>
        </w:r>
      </w:del>
      <w:del w:id="118" w:author="CR_Rapp(HelkaLiina)" w:date="2022-04-28T11:12:00Z">
        <w:r w:rsidR="005B7637" w:rsidRPr="00740BCD" w:rsidDel="000D1B1C">
          <w:delText>are</w:delText>
        </w:r>
        <w:r w:rsidRPr="00740BCD" w:rsidDel="000D1B1C">
          <w:delText xml:space="preserve"> </w:delText>
        </w:r>
      </w:del>
      <w:ins w:id="119"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Del="004E5FEB" w:rsidRDefault="005B7637" w:rsidP="005B7637">
      <w:pPr>
        <w:pStyle w:val="B4"/>
        <w:rPr>
          <w:del w:id="120" w:author="CR_Rapp(HelkaLiina)" w:date="2022-04-19T19:36:00Z"/>
        </w:rPr>
      </w:pPr>
      <w:commentRangeStart w:id="121"/>
      <w:del w:id="122" w:author="CR_Rapp(HelkaLiina)" w:date="2022-04-19T19:36:00Z">
        <w:r w:rsidRPr="00740BCD" w:rsidDel="004E5FEB">
          <w:delText>4&gt;</w:delText>
        </w:r>
        <w:r w:rsidRPr="00740BCD" w:rsidDel="004E5FEB">
          <w:tab/>
          <w:delText xml:space="preserve">forward the </w:delText>
        </w:r>
        <w:r w:rsidRPr="00740BCD" w:rsidDel="004E5FEB">
          <w:rPr>
            <w:i/>
          </w:rPr>
          <w:delText>trackingAreaList</w:delText>
        </w:r>
        <w:r w:rsidRPr="00740BCD" w:rsidDel="004E5FEB">
          <w:delText xml:space="preserve"> to upper layers, if included;</w:delText>
        </w:r>
      </w:del>
      <w:commentRangeEnd w:id="121"/>
      <w:r w:rsidR="00F435A5">
        <w:rPr>
          <w:rStyle w:val="CommentReference"/>
        </w:rPr>
        <w:commentReference w:id="121"/>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3" w:name="_Hlk87546062"/>
      <w:r w:rsidRPr="00740BCD">
        <w:rPr>
          <w:i/>
          <w:iCs/>
        </w:rPr>
        <w:t>imsEmergencySupportForSNPN</w:t>
      </w:r>
      <w:r w:rsidRPr="00740BCD">
        <w:rPr>
          <w:i/>
        </w:rPr>
        <w:t xml:space="preserve"> </w:t>
      </w:r>
      <w:bookmarkEnd w:id="123"/>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4" w:name="_Toc60776720"/>
      <w:bookmarkStart w:id="125"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4"/>
      <w:bookmarkEnd w:id="125"/>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6" w:name="_Toc60776721"/>
      <w:bookmarkStart w:id="127" w:name="_Toc100929512"/>
      <w:r w:rsidRPr="00740BCD">
        <w:t>5.2.2.4.4</w:t>
      </w:r>
      <w:r w:rsidRPr="00740BCD">
        <w:tab/>
        <w:t xml:space="preserve">Actions upon reception of </w:t>
      </w:r>
      <w:r w:rsidRPr="00740BCD">
        <w:rPr>
          <w:i/>
        </w:rPr>
        <w:t>SIB3</w:t>
      </w:r>
      <w:bookmarkEnd w:id="126"/>
      <w:bookmarkEnd w:id="127"/>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8" w:name="_Toc60776722"/>
      <w:bookmarkStart w:id="129" w:name="_Toc100929513"/>
      <w:r w:rsidRPr="00740BCD">
        <w:t>5.2.2.4.5</w:t>
      </w:r>
      <w:r w:rsidRPr="00740BCD">
        <w:tab/>
        <w:t xml:space="preserve">Actions upon reception of </w:t>
      </w:r>
      <w:r w:rsidRPr="00740BCD">
        <w:rPr>
          <w:i/>
        </w:rPr>
        <w:t>SIB4</w:t>
      </w:r>
      <w:bookmarkEnd w:id="128"/>
      <w:bookmarkEnd w:id="129"/>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30" w:name="_Toc60776723"/>
      <w:bookmarkStart w:id="131" w:name="_Toc100929514"/>
      <w:r w:rsidRPr="00740BCD">
        <w:t>5.2.2.4.6</w:t>
      </w:r>
      <w:r w:rsidRPr="00740BCD">
        <w:tab/>
        <w:t xml:space="preserve">Actions upon reception of </w:t>
      </w:r>
      <w:r w:rsidRPr="00740BCD">
        <w:rPr>
          <w:i/>
        </w:rPr>
        <w:t>SIB5</w:t>
      </w:r>
      <w:bookmarkEnd w:id="130"/>
      <w:bookmarkEnd w:id="131"/>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2" w:name="_Toc60776724"/>
      <w:bookmarkStart w:id="133" w:name="_Toc100929515"/>
      <w:r w:rsidRPr="00740BCD">
        <w:t>5.2.2.4.7</w:t>
      </w:r>
      <w:r w:rsidRPr="00740BCD">
        <w:tab/>
        <w:t xml:space="preserve">Actions upon reception of </w:t>
      </w:r>
      <w:r w:rsidRPr="00740BCD">
        <w:rPr>
          <w:i/>
        </w:rPr>
        <w:t>SIB6</w:t>
      </w:r>
      <w:bookmarkEnd w:id="132"/>
      <w:bookmarkEnd w:id="133"/>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4" w:name="_Toc60776725"/>
      <w:bookmarkStart w:id="135" w:name="_Toc100929516"/>
      <w:r w:rsidRPr="00740BCD">
        <w:t>5.2.2.4.8</w:t>
      </w:r>
      <w:r w:rsidRPr="00740BCD">
        <w:tab/>
        <w:t xml:space="preserve">Actions upon reception of </w:t>
      </w:r>
      <w:r w:rsidRPr="00740BCD">
        <w:rPr>
          <w:i/>
        </w:rPr>
        <w:t>SIB7</w:t>
      </w:r>
      <w:bookmarkEnd w:id="134"/>
      <w:bookmarkEnd w:id="135"/>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6" w:name="_Toc60776726"/>
      <w:bookmarkStart w:id="137" w:name="_Toc100929517"/>
      <w:r w:rsidRPr="00740BCD">
        <w:t>5.2.2.4.9</w:t>
      </w:r>
      <w:r w:rsidRPr="00740BCD">
        <w:tab/>
        <w:t xml:space="preserve">Actions upon reception of </w:t>
      </w:r>
      <w:r w:rsidRPr="00740BCD">
        <w:rPr>
          <w:i/>
        </w:rPr>
        <w:t>SIB8</w:t>
      </w:r>
      <w:bookmarkEnd w:id="136"/>
      <w:bookmarkEnd w:id="137"/>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8" w:name="_Toc60776727"/>
      <w:bookmarkStart w:id="139" w:name="_Toc100929518"/>
      <w:r w:rsidRPr="00740BCD">
        <w:t>5.2.2.4.10</w:t>
      </w:r>
      <w:r w:rsidRPr="00740BCD">
        <w:tab/>
        <w:t xml:space="preserve">Actions upon reception of </w:t>
      </w:r>
      <w:r w:rsidRPr="00740BCD">
        <w:rPr>
          <w:i/>
        </w:rPr>
        <w:t>SIB9</w:t>
      </w:r>
      <w:bookmarkEnd w:id="138"/>
      <w:bookmarkEnd w:id="139"/>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40" w:name="_Toc60776728"/>
      <w:bookmarkStart w:id="141" w:name="_Toc100929519"/>
      <w:r w:rsidRPr="00740BCD">
        <w:t>5.2.2.4.11</w:t>
      </w:r>
      <w:r w:rsidRPr="00740BCD">
        <w:tab/>
        <w:t xml:space="preserve">Actions upon reception of </w:t>
      </w:r>
      <w:r w:rsidRPr="00740BCD">
        <w:rPr>
          <w:i/>
        </w:rPr>
        <w:t>SIB10</w:t>
      </w:r>
      <w:bookmarkEnd w:id="140"/>
      <w:bookmarkEnd w:id="141"/>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2" w:name="_Toc60776729"/>
      <w:bookmarkStart w:id="143" w:name="_Toc100929520"/>
      <w:r w:rsidRPr="00740BCD">
        <w:t>5.2.2.4.12</w:t>
      </w:r>
      <w:r w:rsidRPr="00740BCD">
        <w:tab/>
        <w:t xml:space="preserve">Actions upon reception of </w:t>
      </w:r>
      <w:r w:rsidRPr="00740BCD">
        <w:rPr>
          <w:i/>
        </w:rPr>
        <w:t>SIB11</w:t>
      </w:r>
      <w:bookmarkEnd w:id="142"/>
      <w:bookmarkEnd w:id="143"/>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4" w:name="_Toc60776730"/>
      <w:bookmarkStart w:id="145" w:name="_Toc100929521"/>
      <w:r w:rsidRPr="00740BCD">
        <w:t>5.2.2.4.13</w:t>
      </w:r>
      <w:r w:rsidRPr="00740BCD">
        <w:tab/>
        <w:t xml:space="preserve">Actions upon reception of </w:t>
      </w:r>
      <w:r w:rsidRPr="00740BCD">
        <w:rPr>
          <w:i/>
        </w:rPr>
        <w:t>SIB12</w:t>
      </w:r>
      <w:bookmarkEnd w:id="144"/>
      <w:bookmarkEnd w:id="145"/>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6" w:name="_Toc60776731"/>
      <w:bookmarkStart w:id="147" w:name="_Toc100929522"/>
      <w:r w:rsidRPr="00740BCD">
        <w:t>5.2.2.4.14</w:t>
      </w:r>
      <w:r w:rsidRPr="00740BCD">
        <w:tab/>
        <w:t xml:space="preserve">Actions upon reception of </w:t>
      </w:r>
      <w:r w:rsidRPr="00740BCD">
        <w:rPr>
          <w:i/>
        </w:rPr>
        <w:t>SIB13</w:t>
      </w:r>
      <w:bookmarkEnd w:id="146"/>
      <w:bookmarkEnd w:id="14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8" w:name="_Toc60776732"/>
      <w:bookmarkStart w:id="149" w:name="_Toc100929523"/>
      <w:r w:rsidRPr="00740BCD">
        <w:t>5.2.2.4.15</w:t>
      </w:r>
      <w:r w:rsidRPr="00740BCD">
        <w:tab/>
        <w:t xml:space="preserve">Actions upon reception of </w:t>
      </w:r>
      <w:r w:rsidRPr="00740BCD">
        <w:rPr>
          <w:i/>
        </w:rPr>
        <w:t>SIB14</w:t>
      </w:r>
      <w:bookmarkEnd w:id="148"/>
      <w:bookmarkEnd w:id="14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50" w:name="_Toc60776733"/>
      <w:bookmarkStart w:id="151" w:name="_Toc100929524"/>
      <w:r w:rsidRPr="00740BCD">
        <w:t>5.2.2.4.16</w:t>
      </w:r>
      <w:r w:rsidRPr="00740BCD">
        <w:tab/>
        <w:t xml:space="preserve">Actions upon reception of </w:t>
      </w:r>
      <w:r w:rsidRPr="00740BCD">
        <w:rPr>
          <w:i/>
        </w:rPr>
        <w:t>SIBpos</w:t>
      </w:r>
      <w:bookmarkEnd w:id="150"/>
      <w:bookmarkEnd w:id="15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2" w:name="_Toc100929525"/>
      <w:bookmarkStart w:id="153" w:name="_Toc60776734"/>
      <w:r w:rsidRPr="00740BCD">
        <w:t>5.2.2.4.17</w:t>
      </w:r>
      <w:r w:rsidR="00E84B6D" w:rsidRPr="00740BCD">
        <w:tab/>
        <w:t xml:space="preserve">Actions upon reception of </w:t>
      </w:r>
      <w:r w:rsidRPr="00740BCD">
        <w:rPr>
          <w:i/>
        </w:rPr>
        <w:t>SIB1</w:t>
      </w:r>
      <w:r w:rsidR="003B13B8" w:rsidRPr="00740BCD">
        <w:rPr>
          <w:i/>
        </w:rPr>
        <w:t>5</w:t>
      </w:r>
      <w:bookmarkEnd w:id="15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4" w:name="_Toc100929526"/>
      <w:r w:rsidRPr="00740BCD">
        <w:t>5.2.2.4.18</w:t>
      </w:r>
      <w:r w:rsidRPr="00740BCD">
        <w:tab/>
        <w:t xml:space="preserve">Actions upon reception of </w:t>
      </w:r>
      <w:r w:rsidRPr="00740BCD">
        <w:rPr>
          <w:i/>
        </w:rPr>
        <w:t>SIB16</w:t>
      </w:r>
      <w:bookmarkEnd w:id="154"/>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5" w:name="_Toc100929527"/>
      <w:bookmarkStart w:id="156" w:name="_Hlk92652647"/>
      <w:r w:rsidRPr="00740BCD">
        <w:t>5.2.2.4.19</w:t>
      </w:r>
      <w:r w:rsidR="00B623BD" w:rsidRPr="00740BCD">
        <w:tab/>
        <w:t xml:space="preserve">Actions upon reception of </w:t>
      </w:r>
      <w:r w:rsidRPr="00740BCD">
        <w:rPr>
          <w:i/>
        </w:rPr>
        <w:t>SIB17</w:t>
      </w:r>
      <w:bookmarkEnd w:id="155"/>
    </w:p>
    <w:bookmarkEnd w:id="156"/>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7" w:name="_Toc100929528"/>
      <w:bookmarkStart w:id="158" w:name="_Toc76423014"/>
      <w:r w:rsidRPr="00740BCD">
        <w:t>5.2.2.4.20</w:t>
      </w:r>
      <w:r w:rsidRPr="00740BCD">
        <w:tab/>
        <w:t xml:space="preserve">Actions upon reception of </w:t>
      </w:r>
      <w:r w:rsidR="00963CB0" w:rsidRPr="00740BCD">
        <w:rPr>
          <w:i/>
        </w:rPr>
        <w:t>SIB18</w:t>
      </w:r>
      <w:bookmarkEnd w:id="157"/>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9" w:name="_Toc46481693"/>
      <w:bookmarkStart w:id="160" w:name="_Toc46482927"/>
      <w:bookmarkStart w:id="161" w:name="_Toc83790224"/>
      <w:bookmarkStart w:id="162" w:name="_Toc46480459"/>
      <w:bookmarkStart w:id="163" w:name="_Toc100929529"/>
      <w:bookmarkEnd w:id="158"/>
      <w:r w:rsidRPr="00740BCD">
        <w:t>5.2.2.4.21</w:t>
      </w:r>
      <w:r w:rsidRPr="00740BCD">
        <w:tab/>
        <w:t xml:space="preserve">Actions upon reception of </w:t>
      </w:r>
      <w:r w:rsidRPr="00740BCD">
        <w:rPr>
          <w:i/>
          <w:iCs/>
        </w:rPr>
        <w:t>SIB</w:t>
      </w:r>
      <w:bookmarkEnd w:id="159"/>
      <w:bookmarkEnd w:id="160"/>
      <w:bookmarkEnd w:id="161"/>
      <w:bookmarkEnd w:id="162"/>
      <w:r w:rsidRPr="00740BCD">
        <w:rPr>
          <w:i/>
          <w:iCs/>
        </w:rPr>
        <w:t>19</w:t>
      </w:r>
      <w:bookmarkEnd w:id="163"/>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t>1&gt;</w:t>
      </w:r>
      <w:r w:rsidRPr="00740BCD">
        <w:tab/>
      </w:r>
      <w:del w:id="164" w:author="RAN2#118" w:date="2022-05-11T19:31:00Z">
        <w:r w:rsidRPr="00740BCD" w:rsidDel="001B4F0B">
          <w:delText xml:space="preserve">instruct the lower layers to </w:delText>
        </w:r>
      </w:del>
      <w:r w:rsidRPr="00740BCD">
        <w:t xml:space="preserve">start or restart </w:t>
      </w:r>
      <w:ins w:id="165" w:author="RAN2#118" w:date="2022-05-11T19:31:00Z">
        <w:r w:rsidR="002514AC" w:rsidRPr="00FE7AE4">
          <w:t>T</w:t>
        </w:r>
      </w:ins>
      <w:ins w:id="166" w:author="RAN2#118" w:date="2022-05-23T08:56:00Z">
        <w:r w:rsidR="0064139B">
          <w:t>xxx</w:t>
        </w:r>
      </w:ins>
      <w:ins w:id="167"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8" w:name="_Toc100929530"/>
      <w:r w:rsidRPr="00740BCD">
        <w:t>5.2.2.4.22</w:t>
      </w:r>
      <w:r w:rsidR="00214323" w:rsidRPr="00740BCD">
        <w:tab/>
        <w:t xml:space="preserve">Actions upon reception of </w:t>
      </w:r>
      <w:r w:rsidRPr="00740BCD">
        <w:rPr>
          <w:i/>
        </w:rPr>
        <w:t>SIB20</w:t>
      </w:r>
      <w:bookmarkEnd w:id="16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9" w:name="_Toc100929531"/>
      <w:r w:rsidRPr="00740BCD">
        <w:t>5.2.2.4.23</w:t>
      </w:r>
      <w:r w:rsidR="00214323" w:rsidRPr="00740BCD">
        <w:tab/>
        <w:t xml:space="preserve">Actions upon reception of </w:t>
      </w:r>
      <w:r w:rsidRPr="00740BCD">
        <w:rPr>
          <w:i/>
        </w:rPr>
        <w:t>SIB21</w:t>
      </w:r>
      <w:bookmarkEnd w:id="16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70" w:name="_Toc100929532"/>
      <w:r w:rsidRPr="00740BCD">
        <w:rPr>
          <w:rFonts w:eastAsia="MS Mincho"/>
        </w:rPr>
        <w:t>5.2.2.5</w:t>
      </w:r>
      <w:r w:rsidRPr="00740BCD">
        <w:rPr>
          <w:rFonts w:eastAsia="MS Mincho"/>
        </w:rPr>
        <w:tab/>
        <w:t>Essential system information missing</w:t>
      </w:r>
      <w:bookmarkEnd w:id="153"/>
      <w:bookmarkEnd w:id="17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1"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2" w:author="RAN2#118" w:date="2022-05-16T22:05:00Z"/>
          <w:iCs/>
        </w:rPr>
      </w:pPr>
    </w:p>
    <w:p w14:paraId="1DD7A3AE" w14:textId="72D7E8BE" w:rsidR="00C1483B" w:rsidRPr="00F31E0A" w:rsidRDefault="00C1483B" w:rsidP="00C1483B">
      <w:pPr>
        <w:keepNext/>
        <w:keepLines/>
        <w:spacing w:before="120"/>
        <w:outlineLvl w:val="3"/>
        <w:rPr>
          <w:ins w:id="173" w:author="RAN2#118" w:date="2022-05-16T22:05:00Z"/>
          <w:rFonts w:ascii="Arial" w:hAnsi="Arial"/>
        </w:rPr>
      </w:pPr>
      <w:ins w:id="174"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t>T</w:t>
        </w:r>
      </w:ins>
      <w:ins w:id="175" w:author="RAN2#118" w:date="2022-05-17T13:34:00Z">
        <w:r w:rsidR="003D2848">
          <w:rPr>
            <w:rFonts w:ascii="Arial" w:hAnsi="Arial"/>
          </w:rPr>
          <w:t>xxx</w:t>
        </w:r>
      </w:ins>
      <w:ins w:id="176" w:author="RAN2#118" w:date="2022-05-16T22:05:00Z">
        <w:r w:rsidRPr="00F31E0A">
          <w:rPr>
            <w:rFonts w:ascii="Arial" w:hAnsi="Arial"/>
          </w:rPr>
          <w:t xml:space="preserve"> expiry</w:t>
        </w:r>
      </w:ins>
    </w:p>
    <w:p w14:paraId="74AF1A9B" w14:textId="77777777" w:rsidR="00C1483B" w:rsidRPr="00815C38" w:rsidRDefault="00C1483B" w:rsidP="00C1483B">
      <w:pPr>
        <w:rPr>
          <w:ins w:id="177" w:author="RAN2#118" w:date="2022-05-16T22:05:00Z"/>
        </w:rPr>
      </w:pPr>
      <w:ins w:id="178" w:author="RAN2#118" w:date="2022-05-16T22:05:00Z">
        <w:r w:rsidRPr="00815C38">
          <w:t>The UE shall:</w:t>
        </w:r>
      </w:ins>
    </w:p>
    <w:p w14:paraId="7C9CB430" w14:textId="77777777" w:rsidR="00C1483B" w:rsidRPr="00815C38" w:rsidRDefault="00C1483B">
      <w:pPr>
        <w:pStyle w:val="B1"/>
        <w:rPr>
          <w:ins w:id="179" w:author="RAN2#118" w:date="2022-05-16T22:05:00Z"/>
        </w:rPr>
        <w:pPrChange w:id="180" w:author="RAN2#118" w:date="2022-05-16T22:06:00Z">
          <w:pPr>
            <w:ind w:left="568" w:hanging="284"/>
          </w:pPr>
        </w:pPrChange>
      </w:pPr>
      <w:ins w:id="181" w:author="RAN2#118" w:date="2022-05-16T22:05:00Z">
        <w:r w:rsidRPr="00815C38">
          <w:t>1&gt;</w:t>
        </w:r>
        <w:r w:rsidRPr="00815C38">
          <w:tab/>
          <w:t>if in RRC_CONNECTED:</w:t>
        </w:r>
      </w:ins>
    </w:p>
    <w:p w14:paraId="22B9920C" w14:textId="47B93EFC" w:rsidR="00C1483B" w:rsidRPr="00815C38" w:rsidRDefault="00C1483B">
      <w:pPr>
        <w:pStyle w:val="B2"/>
        <w:rPr>
          <w:ins w:id="182" w:author="RAN2#118" w:date="2022-05-16T22:05:00Z"/>
        </w:rPr>
        <w:pPrChange w:id="183" w:author="RAN2#118" w:date="2022-05-16T22:06:00Z">
          <w:pPr>
            <w:ind w:left="851" w:hanging="284"/>
          </w:pPr>
        </w:pPrChange>
      </w:pPr>
      <w:ins w:id="184" w:author="RAN2#118" w:date="2022-05-16T22:05:00Z">
        <w:r w:rsidRPr="00815C38">
          <w:t>2&gt;</w:t>
        </w:r>
        <w:r w:rsidRPr="00815C38">
          <w:tab/>
          <w:t xml:space="preserve">inform lower layers that the </w:t>
        </w:r>
      </w:ins>
      <w:ins w:id="185" w:author="RAN2#118" w:date="2022-05-23T10:47:00Z">
        <w:r w:rsidR="00A14982">
          <w:t xml:space="preserve">Txxx has expired and </w:t>
        </w:r>
      </w:ins>
      <w:ins w:id="186" w:author="RAN2#118" w:date="2022-05-16T22:05:00Z">
        <w:r w:rsidRPr="00815C38">
          <w:t>UL synchronisation is lost;</w:t>
        </w:r>
      </w:ins>
    </w:p>
    <w:p w14:paraId="44248C88" w14:textId="77777777" w:rsidR="00C1483B" w:rsidRPr="00815C38" w:rsidRDefault="00C1483B">
      <w:pPr>
        <w:pStyle w:val="B2"/>
        <w:rPr>
          <w:ins w:id="187" w:author="RAN2#118" w:date="2022-05-16T22:05:00Z"/>
        </w:rPr>
        <w:pPrChange w:id="188" w:author="RAN2#118" w:date="2022-05-16T22:06:00Z">
          <w:pPr>
            <w:ind w:left="851" w:hanging="284"/>
          </w:pPr>
        </w:pPrChange>
      </w:pPr>
      <w:ins w:id="189"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90" w:author="RAN2#118" w:date="2022-05-16T22:05:00Z"/>
        </w:rPr>
        <w:pPrChange w:id="191" w:author="RAN2#118" w:date="2022-05-16T22:06:00Z">
          <w:pPr>
            <w:ind w:left="851" w:hanging="284"/>
          </w:pPr>
        </w:pPrChange>
      </w:pPr>
      <w:ins w:id="192" w:author="RAN2#118" w:date="2022-05-16T22:05:00Z">
        <w:r w:rsidRPr="00815C38">
          <w:t>2&gt;</w:t>
        </w:r>
        <w:r w:rsidRPr="00815C38">
          <w:tab/>
          <w:t xml:space="preserve">upon successful acquisition of </w:t>
        </w:r>
        <w:r w:rsidRPr="00023D14">
          <w:rPr>
            <w:i/>
            <w:iCs/>
            <w:rPrChange w:id="193" w:author="RAN2#118" w:date="2022-05-16T22:06:00Z">
              <w:rPr>
                <w:i/>
                <w:iCs/>
                <w:lang w:eastAsia="zh-TW"/>
              </w:rPr>
            </w:rPrChange>
          </w:rPr>
          <w:t>SIB19</w:t>
        </w:r>
        <w:r w:rsidRPr="00815C38">
          <w:t>:</w:t>
        </w:r>
      </w:ins>
    </w:p>
    <w:p w14:paraId="77E49ED8" w14:textId="74ACD286" w:rsidR="00C1483B" w:rsidRDefault="00C1483B">
      <w:pPr>
        <w:pStyle w:val="B3"/>
        <w:rPr>
          <w:ins w:id="194" w:author="RAN2#118" w:date="2022-05-16T22:05:00Z"/>
        </w:rPr>
        <w:pPrChange w:id="195" w:author="RAN2#118" w:date="2022-05-16T22:06:00Z">
          <w:pPr>
            <w:pStyle w:val="B4"/>
          </w:pPr>
        </w:pPrChange>
      </w:pPr>
      <w:ins w:id="196" w:author="RAN2#118" w:date="2022-05-16T22:05:00Z">
        <w:r w:rsidRPr="00815C38">
          <w:t>3&gt;</w:t>
        </w:r>
        <w:r w:rsidRPr="00815C38">
          <w:tab/>
          <w:t xml:space="preserve">inform lower </w:t>
        </w:r>
        <w:commentRangeStart w:id="197"/>
        <w:r w:rsidRPr="00815C38">
          <w:t>layers</w:t>
        </w:r>
      </w:ins>
      <w:commentRangeEnd w:id="197"/>
      <w:r w:rsidR="00DD7036">
        <w:rPr>
          <w:rStyle w:val="CommentReference"/>
        </w:rPr>
        <w:commentReference w:id="197"/>
      </w:r>
      <w:ins w:id="198" w:author="RAN2#118" w:date="2022-05-16T22:05:00Z">
        <w:r w:rsidRPr="00815C38">
          <w:t xml:space="preserve"> </w:t>
        </w:r>
      </w:ins>
      <w:ins w:id="199" w:author="RAN2#118" w:date="2022-05-23T10:47:00Z">
        <w:r w:rsidR="006A031C">
          <w:rPr>
            <w:color w:val="C00000"/>
            <w:lang w:val="en-US"/>
          </w:rPr>
          <w:t>valid ephemeris and common TA parameters have been obtained</w:t>
        </w:r>
      </w:ins>
      <w:ins w:id="200"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201" w:name="_Toc60776735"/>
      <w:bookmarkStart w:id="202" w:name="_Toc100929533"/>
      <w:r w:rsidRPr="00740BCD">
        <w:rPr>
          <w:rFonts w:eastAsia="MS Mincho"/>
        </w:rPr>
        <w:t>5.3</w:t>
      </w:r>
      <w:r w:rsidRPr="00740BCD">
        <w:rPr>
          <w:rFonts w:eastAsia="MS Mincho"/>
        </w:rPr>
        <w:tab/>
        <w:t>Connection control</w:t>
      </w:r>
      <w:bookmarkEnd w:id="201"/>
      <w:bookmarkEnd w:id="202"/>
    </w:p>
    <w:p w14:paraId="0CC68B11" w14:textId="77777777" w:rsidR="00394471" w:rsidRPr="00740BCD" w:rsidRDefault="00394471" w:rsidP="00394471">
      <w:pPr>
        <w:pStyle w:val="Heading3"/>
        <w:rPr>
          <w:rFonts w:eastAsia="MS Mincho"/>
        </w:rPr>
      </w:pPr>
      <w:bookmarkStart w:id="203" w:name="_Toc60776736"/>
      <w:bookmarkStart w:id="204" w:name="_Toc100929534"/>
      <w:r w:rsidRPr="00740BCD">
        <w:rPr>
          <w:rFonts w:eastAsia="MS Mincho"/>
        </w:rPr>
        <w:t>5.3.1</w:t>
      </w:r>
      <w:r w:rsidRPr="00740BCD">
        <w:rPr>
          <w:rFonts w:eastAsia="MS Mincho"/>
        </w:rPr>
        <w:tab/>
        <w:t>Introduction</w:t>
      </w:r>
      <w:bookmarkEnd w:id="203"/>
      <w:bookmarkEnd w:id="204"/>
    </w:p>
    <w:p w14:paraId="37D1CA32" w14:textId="77777777" w:rsidR="00394471" w:rsidRPr="00740BCD" w:rsidRDefault="00394471" w:rsidP="00394471">
      <w:pPr>
        <w:pStyle w:val="Heading4"/>
      </w:pPr>
      <w:bookmarkStart w:id="205" w:name="_Toc60776737"/>
      <w:bookmarkStart w:id="206" w:name="_Toc100929535"/>
      <w:r w:rsidRPr="00740BCD">
        <w:t>5.3.1.1</w:t>
      </w:r>
      <w:r w:rsidRPr="00740BCD">
        <w:tab/>
        <w:t>RRC connection control</w:t>
      </w:r>
      <w:bookmarkEnd w:id="205"/>
      <w:bookmarkEnd w:id="20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07" w:name="_Toc60776738"/>
      <w:bookmarkStart w:id="208" w:name="_Toc100929536"/>
      <w:r w:rsidRPr="00740BCD">
        <w:t>5.3.1.2</w:t>
      </w:r>
      <w:r w:rsidRPr="00740BCD">
        <w:tab/>
        <w:t>AS Security</w:t>
      </w:r>
      <w:bookmarkEnd w:id="207"/>
      <w:bookmarkEnd w:id="20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09" w:name="_Toc60776739"/>
      <w:bookmarkStart w:id="210" w:name="_Toc100929537"/>
      <w:r w:rsidRPr="00740BCD">
        <w:rPr>
          <w:rFonts w:eastAsia="MS Mincho"/>
        </w:rPr>
        <w:t>5.3.2</w:t>
      </w:r>
      <w:r w:rsidRPr="00740BCD">
        <w:rPr>
          <w:rFonts w:eastAsia="MS Mincho"/>
        </w:rPr>
        <w:tab/>
        <w:t>Paging</w:t>
      </w:r>
      <w:bookmarkEnd w:id="209"/>
      <w:bookmarkEnd w:id="210"/>
    </w:p>
    <w:p w14:paraId="30BF0A19" w14:textId="77777777" w:rsidR="00394471" w:rsidRPr="00740BCD" w:rsidRDefault="00394471" w:rsidP="00394471">
      <w:pPr>
        <w:pStyle w:val="Heading4"/>
      </w:pPr>
      <w:bookmarkStart w:id="211" w:name="_Toc60776740"/>
      <w:bookmarkStart w:id="212" w:name="_Toc100929538"/>
      <w:r w:rsidRPr="00740BCD">
        <w:t>5.3.2.1</w:t>
      </w:r>
      <w:r w:rsidRPr="00740BCD">
        <w:tab/>
        <w:t>General</w:t>
      </w:r>
      <w:bookmarkEnd w:id="211"/>
      <w:bookmarkEnd w:id="21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5.85pt;height:79.5pt" o:ole="">
            <v:imagedata r:id="rId26" o:title=""/>
          </v:shape>
          <o:OLEObject Type="Embed" ProgID="Mscgen.Chart" ShapeID="_x0000_i1029" DrawAspect="Content" ObjectID="_1714925591"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13" w:name="_Toc60776741"/>
      <w:bookmarkStart w:id="214" w:name="_Toc100929539"/>
      <w:r w:rsidRPr="00740BCD">
        <w:t>5.3.2.2</w:t>
      </w:r>
      <w:r w:rsidRPr="00740BCD">
        <w:tab/>
        <w:t>Initiation</w:t>
      </w:r>
      <w:bookmarkEnd w:id="213"/>
      <w:bookmarkEnd w:id="21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15" w:name="_Toc60776742"/>
      <w:bookmarkStart w:id="21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5"/>
      <w:bookmarkEnd w:id="21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1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18" w:name="_Toc100929541"/>
      <w:r w:rsidRPr="00740BCD">
        <w:rPr>
          <w:rFonts w:eastAsia="MS Mincho"/>
        </w:rPr>
        <w:t>5.3.3</w:t>
      </w:r>
      <w:r w:rsidRPr="00740BCD">
        <w:rPr>
          <w:rFonts w:eastAsia="MS Mincho"/>
        </w:rPr>
        <w:tab/>
        <w:t>RRC connection establishment</w:t>
      </w:r>
      <w:bookmarkEnd w:id="217"/>
      <w:bookmarkEnd w:id="218"/>
    </w:p>
    <w:p w14:paraId="5A5F6611" w14:textId="77777777" w:rsidR="00394471" w:rsidRPr="00740BCD" w:rsidRDefault="00394471" w:rsidP="00394471">
      <w:pPr>
        <w:pStyle w:val="Heading4"/>
      </w:pPr>
      <w:bookmarkStart w:id="219" w:name="_Toc60776744"/>
      <w:bookmarkStart w:id="220" w:name="_Toc100929542"/>
      <w:r w:rsidRPr="00740BCD">
        <w:t>5.3.3.1</w:t>
      </w:r>
      <w:r w:rsidRPr="00740BCD">
        <w:tab/>
        <w:t>General</w:t>
      </w:r>
      <w:bookmarkEnd w:id="219"/>
      <w:bookmarkEnd w:id="220"/>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2.1pt" o:ole="">
            <v:imagedata r:id="rId28" o:title=""/>
          </v:shape>
          <o:OLEObject Type="Embed" ProgID="Mscgen.Chart" ShapeID="_x0000_i1030" DrawAspect="Content" ObjectID="_1714925592"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5.8pt" o:ole="">
            <v:imagedata r:id="rId30" o:title=""/>
          </v:shape>
          <o:OLEObject Type="Embed" ProgID="Mscgen.Chart" ShapeID="_x0000_i1031" DrawAspect="Content" ObjectID="_1714925593"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21" w:name="_Toc60776745"/>
      <w:bookmarkStart w:id="22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21"/>
      <w:r w:rsidR="00AE6F6C" w:rsidRPr="00740BCD">
        <w:t>/discovery</w:t>
      </w:r>
      <w:r w:rsidR="00910AE7" w:rsidRPr="00740BCD">
        <w:t>/V2X sidelink communication</w:t>
      </w:r>
      <w:bookmarkEnd w:id="22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23" w:name="_Toc60776746"/>
      <w:bookmarkStart w:id="224" w:name="_Toc100929544"/>
      <w:r w:rsidRPr="00740BCD">
        <w:t>5.3.3.2</w:t>
      </w:r>
      <w:r w:rsidRPr="00740BCD">
        <w:tab/>
        <w:t>Initiation</w:t>
      </w:r>
      <w:bookmarkEnd w:id="223"/>
      <w:bookmarkEnd w:id="22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25" w:name="_Toc60776747"/>
      <w:bookmarkStart w:id="226" w:name="_Toc100929545"/>
      <w:r w:rsidRPr="00740BCD">
        <w:t>5.3.3.3</w:t>
      </w:r>
      <w:r w:rsidRPr="00740BCD">
        <w:tab/>
        <w:t xml:space="preserve">Actions related to transmission of </w:t>
      </w:r>
      <w:r w:rsidRPr="00740BCD">
        <w:rPr>
          <w:i/>
        </w:rPr>
        <w:t xml:space="preserve">RRCSetupRequest </w:t>
      </w:r>
      <w:r w:rsidRPr="00740BCD">
        <w:t>message</w:t>
      </w:r>
      <w:bookmarkEnd w:id="225"/>
      <w:bookmarkEnd w:id="22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603478A9" w:rsidR="00A83C48" w:rsidRDefault="00A420BA" w:rsidP="00A420BA">
      <w:pPr>
        <w:pStyle w:val="B1"/>
        <w:rPr>
          <w:ins w:id="227" w:author="RAN2#118" w:date="2022-05-18T15:47:00Z"/>
        </w:rPr>
      </w:pPr>
      <w:commentRangeStart w:id="228"/>
      <w:ins w:id="229" w:author="RAN2#118" w:date="2022-05-18T15:45:00Z">
        <w:r>
          <w:t>1&gt;</w:t>
        </w:r>
      </w:ins>
      <w:ins w:id="230" w:author="RAN2#118" w:date="2022-05-18T15:46:00Z">
        <w:r>
          <w:tab/>
          <w:t xml:space="preserve">if </w:t>
        </w:r>
        <w:r w:rsidRPr="00A420BA">
          <w:rPr>
            <w:i/>
            <w:iCs/>
            <w:rPrChange w:id="231" w:author="RAN2#118" w:date="2022-05-18T15:47:00Z">
              <w:rPr/>
            </w:rPrChange>
          </w:rPr>
          <w:t>ta</w:t>
        </w:r>
      </w:ins>
      <w:ins w:id="232" w:author="RAN2#118" w:date="2022-05-18T15:47:00Z">
        <w:r w:rsidRPr="00A420BA">
          <w:rPr>
            <w:i/>
            <w:iCs/>
            <w:rPrChange w:id="233" w:author="RAN2#118" w:date="2022-05-18T15:47:00Z">
              <w:rPr/>
            </w:rPrChange>
          </w:rPr>
          <w:t>-Report</w:t>
        </w:r>
        <w:r>
          <w:t xml:space="preserve"> is configured with value </w:t>
        </w:r>
        <w:r w:rsidRPr="00A14982">
          <w:rPr>
            <w:i/>
            <w:iCs/>
            <w:rPrChange w:id="234" w:author="RAN2#118" w:date="2022-05-23T10:48:00Z">
              <w:rPr/>
            </w:rPrChange>
          </w:rPr>
          <w:t>enabled</w:t>
        </w:r>
        <w:r>
          <w:t>;</w:t>
        </w:r>
      </w:ins>
      <w:commentRangeEnd w:id="228"/>
      <w:r w:rsidR="005100C9">
        <w:rPr>
          <w:rStyle w:val="CommentReference"/>
        </w:rPr>
        <w:commentReference w:id="228"/>
      </w:r>
    </w:p>
    <w:p w14:paraId="5805CDC6" w14:textId="2A74F152" w:rsidR="00A420BA" w:rsidRDefault="00A420BA">
      <w:pPr>
        <w:pStyle w:val="B2"/>
        <w:rPr>
          <w:ins w:id="235" w:author="RAN2#118" w:date="2022-05-18T15:45:00Z"/>
        </w:rPr>
        <w:pPrChange w:id="236" w:author="RAN2#118" w:date="2022-05-18T15:47:00Z">
          <w:pPr/>
        </w:pPrChange>
      </w:pPr>
      <w:ins w:id="237" w:author="RAN2#118" w:date="2022-05-18T15:47:00Z">
        <w:r>
          <w:t>2&gt;</w:t>
        </w:r>
      </w:ins>
      <w:ins w:id="238" w:author="RAN2#118" w:date="2022-05-18T15:48:00Z">
        <w:r w:rsidR="00B50C1D" w:rsidRPr="00740BCD">
          <w:tab/>
        </w:r>
      </w:ins>
      <w:ins w:id="239" w:author="RAN2#118" w:date="2022-05-18T15:47:00Z">
        <w:r w:rsidR="00B50C1D">
          <w:t>inform</w:t>
        </w:r>
      </w:ins>
      <w:ins w:id="240" w:author="RAN2#118" w:date="2022-05-18T15:48:00Z">
        <w:r w:rsidR="00B50C1D">
          <w:t xml:space="preserve"> </w:t>
        </w:r>
        <w:commentRangeStart w:id="241"/>
        <w:r w:rsidR="00B50C1D">
          <w:t xml:space="preserve">the </w:t>
        </w:r>
      </w:ins>
      <w:commentRangeEnd w:id="241"/>
      <w:r w:rsidR="00DD7036">
        <w:rPr>
          <w:rStyle w:val="CommentReference"/>
        </w:rPr>
        <w:commentReference w:id="241"/>
      </w:r>
      <w:ins w:id="242" w:author="RAN2#118" w:date="2022-05-18T15:48:00Z">
        <w:r w:rsidR="00B50C1D">
          <w:t xml:space="preserve">lower layers to trigger the Timing Advance </w:t>
        </w:r>
      </w:ins>
      <w:ins w:id="243" w:author="RAN2#118" w:date="2022-05-23T10:48:00Z">
        <w:r w:rsidR="00A14982">
          <w:t>R</w:t>
        </w:r>
      </w:ins>
      <w:ins w:id="244"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45"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46" w:name="_Toc100929546"/>
      <w:r w:rsidRPr="00740BCD">
        <w:t>5.3.3.4</w:t>
      </w:r>
      <w:r w:rsidRPr="00740BCD">
        <w:tab/>
        <w:t xml:space="preserve">Reception of the </w:t>
      </w:r>
      <w:r w:rsidRPr="00740BCD">
        <w:rPr>
          <w:i/>
        </w:rPr>
        <w:t>RRCSetup</w:t>
      </w:r>
      <w:r w:rsidRPr="00740BCD">
        <w:t xml:space="preserve"> by the UE</w:t>
      </w:r>
      <w:bookmarkEnd w:id="245"/>
      <w:bookmarkEnd w:id="24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47"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4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8"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9" w:name="_Hlk97820545"/>
      <w:r w:rsidR="00AB2111" w:rsidRPr="00740BCD">
        <w:t xml:space="preserve">or </w:t>
      </w:r>
      <w:r w:rsidR="00AB2111" w:rsidRPr="00740BCD">
        <w:rPr>
          <w:rFonts w:eastAsia="DengXian"/>
          <w:i/>
        </w:rPr>
        <w:t>VarConnEstFailReportList</w:t>
      </w:r>
      <w:bookmarkEnd w:id="24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50" w:name="_Toc60776749"/>
      <w:bookmarkStart w:id="251" w:name="_Toc100929547"/>
      <w:r w:rsidRPr="00740BCD">
        <w:t>5.3.3.5</w:t>
      </w:r>
      <w:r w:rsidRPr="00740BCD">
        <w:tab/>
        <w:t xml:space="preserve">Reception of the </w:t>
      </w:r>
      <w:r w:rsidRPr="00740BCD">
        <w:rPr>
          <w:i/>
        </w:rPr>
        <w:t xml:space="preserve">RRCReject </w:t>
      </w:r>
      <w:r w:rsidRPr="00740BCD">
        <w:t>by the UE</w:t>
      </w:r>
      <w:bookmarkEnd w:id="250"/>
      <w:bookmarkEnd w:id="25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52" w:name="_Toc60776750"/>
      <w:bookmarkStart w:id="253" w:name="_Toc100929548"/>
      <w:r w:rsidRPr="00740BCD">
        <w:t>5.3.3.6</w:t>
      </w:r>
      <w:r w:rsidRPr="00740BCD">
        <w:tab/>
        <w:t>Cell re-selection or cell selection while T390, T300 or T302 is running (UE in RRC_IDLE)</w:t>
      </w:r>
      <w:bookmarkEnd w:id="252"/>
      <w:bookmarkEnd w:id="25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54" w:name="_Toc60776751"/>
      <w:bookmarkStart w:id="255" w:name="_Toc100929549"/>
      <w:r w:rsidRPr="00740BCD">
        <w:t>5.3.3.7</w:t>
      </w:r>
      <w:r w:rsidRPr="00740BCD">
        <w:tab/>
        <w:t>T300 expiry</w:t>
      </w:r>
      <w:bookmarkEnd w:id="254"/>
      <w:bookmarkEnd w:id="25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56" w:name="_Toc60776752"/>
      <w:bookmarkStart w:id="257" w:name="_Toc100929550"/>
      <w:r w:rsidRPr="00740BCD">
        <w:t>5.3.3.8</w:t>
      </w:r>
      <w:r w:rsidRPr="00740BCD">
        <w:tab/>
        <w:t>Abortion of RRC connection establishment</w:t>
      </w:r>
      <w:bookmarkEnd w:id="256"/>
      <w:bookmarkEnd w:id="25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8" w:name="_Toc60776753"/>
      <w:bookmarkStart w:id="259"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8"/>
      <w:bookmarkEnd w:id="259"/>
    </w:p>
    <w:p w14:paraId="678CB234" w14:textId="77777777" w:rsidR="00394471" w:rsidRPr="00740BCD" w:rsidRDefault="00394471" w:rsidP="00394471">
      <w:pPr>
        <w:pStyle w:val="Heading4"/>
      </w:pPr>
      <w:bookmarkStart w:id="260" w:name="_Toc60776754"/>
      <w:bookmarkStart w:id="261" w:name="_Toc100929552"/>
      <w:r w:rsidRPr="00740BCD">
        <w:t>5.3.4.1</w:t>
      </w:r>
      <w:r w:rsidRPr="00740BCD">
        <w:tab/>
        <w:t>General</w:t>
      </w:r>
      <w:bookmarkEnd w:id="260"/>
      <w:bookmarkEnd w:id="26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85pt;height:105.8pt" o:ole="">
            <v:imagedata r:id="rId32" o:title=""/>
          </v:shape>
          <o:OLEObject Type="Embed" ProgID="Mscgen.Chart" ShapeID="_x0000_i1032" DrawAspect="Content" ObjectID="_1714925594"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85pt;height:105.8pt" o:ole="">
            <v:imagedata r:id="rId34" o:title=""/>
          </v:shape>
          <o:OLEObject Type="Embed" ProgID="Mscgen.Chart" ShapeID="_x0000_i1033" DrawAspect="Content" ObjectID="_1714925595"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62" w:name="_Toc60776755"/>
      <w:bookmarkStart w:id="263" w:name="_Toc100929553"/>
      <w:r w:rsidRPr="00740BCD">
        <w:t>5.3.4.2</w:t>
      </w:r>
      <w:r w:rsidRPr="00740BCD">
        <w:tab/>
        <w:t>Initiation</w:t>
      </w:r>
      <w:bookmarkEnd w:id="262"/>
      <w:bookmarkEnd w:id="26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64" w:name="_Toc60776756"/>
      <w:bookmarkStart w:id="265" w:name="_Toc100929554"/>
      <w:r w:rsidRPr="00740BCD">
        <w:t>5.3.4.3</w:t>
      </w:r>
      <w:r w:rsidRPr="00740BCD">
        <w:tab/>
        <w:t xml:space="preserve">Reception of the </w:t>
      </w:r>
      <w:r w:rsidRPr="00740BCD">
        <w:rPr>
          <w:i/>
        </w:rPr>
        <w:t xml:space="preserve">SecurityModeCommand </w:t>
      </w:r>
      <w:r w:rsidRPr="00740BCD">
        <w:t>by the UE</w:t>
      </w:r>
      <w:bookmarkEnd w:id="264"/>
      <w:bookmarkEnd w:id="26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66" w:name="_Toc60776757"/>
      <w:bookmarkStart w:id="267" w:name="_Toc100929555"/>
      <w:r w:rsidRPr="00740BCD">
        <w:rPr>
          <w:rFonts w:eastAsia="MS Mincho"/>
        </w:rPr>
        <w:t>5.3.5</w:t>
      </w:r>
      <w:r w:rsidRPr="00740BCD">
        <w:rPr>
          <w:rFonts w:eastAsia="MS Mincho"/>
        </w:rPr>
        <w:tab/>
        <w:t>RRC reconfiguration</w:t>
      </w:r>
      <w:bookmarkEnd w:id="266"/>
      <w:bookmarkEnd w:id="267"/>
    </w:p>
    <w:p w14:paraId="6C2AE0FE" w14:textId="77777777" w:rsidR="00394471" w:rsidRPr="00740BCD" w:rsidRDefault="00394471" w:rsidP="00394471">
      <w:pPr>
        <w:pStyle w:val="Heading4"/>
        <w:rPr>
          <w:rFonts w:eastAsia="MS Mincho"/>
        </w:rPr>
      </w:pPr>
      <w:bookmarkStart w:id="268" w:name="_Toc60776758"/>
      <w:bookmarkStart w:id="269" w:name="_Toc100929556"/>
      <w:r w:rsidRPr="00740BCD">
        <w:rPr>
          <w:rFonts w:eastAsia="MS Mincho"/>
        </w:rPr>
        <w:t>5.3.5.1</w:t>
      </w:r>
      <w:r w:rsidRPr="00740BCD">
        <w:rPr>
          <w:rFonts w:eastAsia="MS Mincho"/>
        </w:rPr>
        <w:tab/>
        <w:t>General</w:t>
      </w:r>
      <w:bookmarkEnd w:id="268"/>
      <w:bookmarkEnd w:id="26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75pt;height:105.8pt" o:ole="">
            <v:imagedata r:id="rId36" o:title=""/>
          </v:shape>
          <o:OLEObject Type="Embed" ProgID="Mscgen.Chart" ShapeID="_x0000_i1034" DrawAspect="Content" ObjectID="_1714925596"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10.2pt" o:ole="">
            <v:imagedata r:id="rId38" o:title=""/>
          </v:shape>
          <o:OLEObject Type="Embed" ProgID="Mscgen.Chart" ShapeID="_x0000_i1035" DrawAspect="Content" ObjectID="_1714925597"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70" w:name="_Toc60776759"/>
      <w:bookmarkStart w:id="271" w:name="_Toc100929557"/>
      <w:r w:rsidRPr="00740BCD">
        <w:rPr>
          <w:rFonts w:eastAsia="MS Mincho"/>
        </w:rPr>
        <w:t>5.3.5.2</w:t>
      </w:r>
      <w:r w:rsidRPr="00740BCD">
        <w:rPr>
          <w:rFonts w:eastAsia="MS Mincho"/>
        </w:rPr>
        <w:tab/>
        <w:t>Initiation</w:t>
      </w:r>
      <w:bookmarkEnd w:id="270"/>
      <w:bookmarkEnd w:id="27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72" w:name="_Toc60776760"/>
      <w:bookmarkStart w:id="273"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72"/>
      <w:bookmarkEnd w:id="273"/>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74"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74"/>
    </w:p>
    <w:p w14:paraId="6DD10A2F" w14:textId="77777777" w:rsidR="00394471" w:rsidRPr="00740BCD" w:rsidRDefault="00394471" w:rsidP="00394471">
      <w:pPr>
        <w:pStyle w:val="Heading4"/>
        <w:rPr>
          <w:rFonts w:eastAsia="MS Mincho"/>
        </w:rPr>
      </w:pPr>
      <w:bookmarkStart w:id="275" w:name="_Toc60776761"/>
      <w:bookmarkStart w:id="276" w:name="_Toc100929559"/>
      <w:r w:rsidRPr="00740BCD">
        <w:rPr>
          <w:rFonts w:eastAsia="MS Mincho"/>
        </w:rPr>
        <w:t>5.3.5.4</w:t>
      </w:r>
      <w:r w:rsidRPr="00740BCD">
        <w:rPr>
          <w:rFonts w:eastAsia="MS Mincho"/>
        </w:rPr>
        <w:tab/>
        <w:t>Secondary cell group release</w:t>
      </w:r>
      <w:bookmarkEnd w:id="275"/>
      <w:bookmarkEnd w:id="276"/>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77" w:name="_Toc60776762"/>
      <w:bookmarkStart w:id="278" w:name="_Toc100929560"/>
      <w:r w:rsidRPr="00740BCD">
        <w:rPr>
          <w:rFonts w:eastAsia="MS Mincho"/>
        </w:rPr>
        <w:t>5.3.5.5</w:t>
      </w:r>
      <w:r w:rsidRPr="00740BCD">
        <w:rPr>
          <w:rFonts w:eastAsia="MS Mincho"/>
        </w:rPr>
        <w:tab/>
        <w:t>Cell Group configuration</w:t>
      </w:r>
      <w:bookmarkEnd w:id="277"/>
      <w:bookmarkEnd w:id="278"/>
    </w:p>
    <w:p w14:paraId="0C5FC8F8" w14:textId="77777777" w:rsidR="00394471" w:rsidRPr="00740BCD" w:rsidRDefault="00394471" w:rsidP="00394471">
      <w:pPr>
        <w:pStyle w:val="Heading5"/>
        <w:rPr>
          <w:rFonts w:eastAsia="MS Mincho"/>
        </w:rPr>
      </w:pPr>
      <w:bookmarkStart w:id="279" w:name="_Toc60776763"/>
      <w:bookmarkStart w:id="280" w:name="_Toc100929561"/>
      <w:r w:rsidRPr="00740BCD">
        <w:rPr>
          <w:rFonts w:eastAsia="MS Mincho"/>
        </w:rPr>
        <w:t>5.3.5.5.1</w:t>
      </w:r>
      <w:r w:rsidRPr="00740BCD">
        <w:rPr>
          <w:rFonts w:eastAsia="MS Mincho"/>
        </w:rPr>
        <w:tab/>
        <w:t>General</w:t>
      </w:r>
      <w:bookmarkEnd w:id="279"/>
      <w:bookmarkEnd w:id="280"/>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81"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82" w:name="_Toc100929562"/>
      <w:r w:rsidRPr="00740BCD">
        <w:rPr>
          <w:rFonts w:eastAsia="MS Mincho"/>
        </w:rPr>
        <w:t>5.3.5.5.2</w:t>
      </w:r>
      <w:r w:rsidRPr="00740BCD">
        <w:rPr>
          <w:rFonts w:eastAsia="MS Mincho"/>
        </w:rPr>
        <w:tab/>
        <w:t>Reconfiguration with sync</w:t>
      </w:r>
      <w:bookmarkEnd w:id="281"/>
      <w:bookmarkEnd w:id="282"/>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83" w:author="RAN2#118" w:date="2022-05-18T15:50:00Z"/>
        </w:rPr>
      </w:pPr>
      <w:r w:rsidRPr="00740BCD">
        <w:t>2</w:t>
      </w:r>
      <w:r w:rsidR="00394471" w:rsidRPr="00740BCD">
        <w:t>&gt;</w:t>
      </w:r>
      <w:r w:rsidR="00394471" w:rsidRPr="00740BCD">
        <w:tab/>
        <w:t>start synchronising to the DL of the target SpCell;</w:t>
      </w:r>
    </w:p>
    <w:p w14:paraId="2C124ACD" w14:textId="0D7CFA50" w:rsidR="00B00D0C" w:rsidRPr="00740BCD" w:rsidRDefault="00B00D0C" w:rsidP="00B00D0C">
      <w:pPr>
        <w:pStyle w:val="B2"/>
        <w:rPr>
          <w:ins w:id="284" w:author="RAN2#118" w:date="2022-05-18T15:50:00Z"/>
        </w:rPr>
      </w:pPr>
      <w:commentRangeStart w:id="285"/>
      <w:ins w:id="286" w:author="RAN2#118" w:date="2022-05-18T15:50:00Z">
        <w:r w:rsidRPr="00740BCD">
          <w:t>2&gt;</w:t>
        </w:r>
        <w:r w:rsidRPr="00740BCD">
          <w:tab/>
        </w:r>
        <w:r w:rsidR="00A16F3F">
          <w:t xml:space="preserve">if the SIB19 inlcudes the </w:t>
        </w:r>
        <w:r w:rsidR="00A16F3F" w:rsidRPr="00A16F3F">
          <w:rPr>
            <w:i/>
            <w:iCs/>
            <w:rPrChange w:id="287" w:author="RAN2#118" w:date="2022-05-18T15:51:00Z">
              <w:rPr/>
            </w:rPrChange>
          </w:rPr>
          <w:t>ta</w:t>
        </w:r>
      </w:ins>
      <w:ins w:id="288" w:author="RAN2#118" w:date="2022-05-18T15:51:00Z">
        <w:r w:rsidR="00A16F3F" w:rsidRPr="00A16F3F">
          <w:rPr>
            <w:i/>
            <w:iCs/>
            <w:rPrChange w:id="289" w:author="RAN2#118" w:date="2022-05-18T15:51:00Z">
              <w:rPr/>
            </w:rPrChange>
          </w:rPr>
          <w:t>_Report</w:t>
        </w:r>
        <w:r w:rsidR="00A16F3F">
          <w:t xml:space="preserve"> with </w:t>
        </w:r>
        <w:r w:rsidR="00A16F3F" w:rsidRPr="00A14982">
          <w:rPr>
            <w:i/>
            <w:iCs/>
            <w:rPrChange w:id="290" w:author="RAN2#118" w:date="2022-05-23T10:48:00Z">
              <w:rPr/>
            </w:rPrChange>
          </w:rPr>
          <w:t>enabled</w:t>
        </w:r>
      </w:ins>
      <w:ins w:id="291" w:author="RAN2#118" w:date="2022-05-18T15:50:00Z">
        <w:r w:rsidRPr="00740BCD">
          <w:t>;</w:t>
        </w:r>
      </w:ins>
      <w:commentRangeEnd w:id="285"/>
      <w:r w:rsidR="00036BA4">
        <w:rPr>
          <w:rStyle w:val="CommentReference"/>
        </w:rPr>
        <w:commentReference w:id="285"/>
      </w:r>
    </w:p>
    <w:p w14:paraId="5E516A9C" w14:textId="6173B8C4" w:rsidR="00B00D0C" w:rsidRPr="00740BCD" w:rsidRDefault="00A16F3F">
      <w:pPr>
        <w:pStyle w:val="B3"/>
        <w:pPrChange w:id="292" w:author="RAN2#118" w:date="2022-05-18T15:50:00Z">
          <w:pPr>
            <w:pStyle w:val="B2"/>
          </w:pPr>
        </w:pPrChange>
      </w:pPr>
      <w:ins w:id="293" w:author="RAN2#118" w:date="2022-05-18T15:50:00Z">
        <w:r>
          <w:t>3</w:t>
        </w:r>
        <w:r w:rsidR="00B00D0C" w:rsidRPr="00740BCD">
          <w:t>&gt;</w:t>
        </w:r>
        <w:r w:rsidR="00B00D0C" w:rsidRPr="00740BCD">
          <w:tab/>
        </w:r>
      </w:ins>
      <w:ins w:id="294" w:author="RAN2#118" w:date="2022-05-18T15:51:00Z">
        <w:r>
          <w:t>indicate</w:t>
        </w:r>
        <w:r w:rsidRPr="00D46867">
          <w:t xml:space="preserve"> TA report</w:t>
        </w:r>
        <w:r>
          <w:t xml:space="preserve"> initiation to lower layers</w:t>
        </w:r>
      </w:ins>
      <w:ins w:id="295"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9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97" w:name="_Toc100929563"/>
      <w:r w:rsidRPr="00740BCD">
        <w:t>5.3.5.5.3</w:t>
      </w:r>
      <w:r w:rsidRPr="00740BCD">
        <w:tab/>
        <w:t>RLC bearer release</w:t>
      </w:r>
      <w:bookmarkEnd w:id="296"/>
      <w:bookmarkEnd w:id="29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98" w:name="_Toc60776766"/>
      <w:bookmarkStart w:id="299" w:name="_Toc100929564"/>
      <w:r w:rsidRPr="00740BCD">
        <w:rPr>
          <w:rFonts w:eastAsia="MS Mincho"/>
        </w:rPr>
        <w:t>5.3.5.5.4</w:t>
      </w:r>
      <w:r w:rsidRPr="00740BCD">
        <w:rPr>
          <w:rFonts w:eastAsia="MS Mincho"/>
        </w:rPr>
        <w:tab/>
        <w:t>RLC bearer addition/modification</w:t>
      </w:r>
      <w:bookmarkEnd w:id="298"/>
      <w:bookmarkEnd w:id="29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00" w:name="_Toc60776767"/>
      <w:bookmarkStart w:id="301" w:name="_Toc100929565"/>
      <w:r w:rsidRPr="00740BCD">
        <w:rPr>
          <w:rFonts w:eastAsia="MS Mincho"/>
        </w:rPr>
        <w:t>5.3.5.5.5</w:t>
      </w:r>
      <w:r w:rsidRPr="00740BCD">
        <w:rPr>
          <w:rFonts w:eastAsia="MS Mincho"/>
        </w:rPr>
        <w:tab/>
        <w:t>MAC entity configuration</w:t>
      </w:r>
      <w:bookmarkEnd w:id="300"/>
      <w:bookmarkEnd w:id="301"/>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02" w:name="_Toc60776768"/>
      <w:bookmarkStart w:id="303" w:name="_Toc100929566"/>
      <w:r w:rsidRPr="00740BCD">
        <w:rPr>
          <w:rFonts w:eastAsia="MS Mincho"/>
        </w:rPr>
        <w:t>5.3.5.5.6</w:t>
      </w:r>
      <w:r w:rsidRPr="00740BCD">
        <w:rPr>
          <w:rFonts w:eastAsia="MS Mincho"/>
        </w:rPr>
        <w:tab/>
        <w:t>RLF Timers &amp; Constants configuration</w:t>
      </w:r>
      <w:bookmarkEnd w:id="302"/>
      <w:bookmarkEnd w:id="303"/>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04" w:name="_Toc60776769"/>
      <w:bookmarkStart w:id="305" w:name="_Toc100929567"/>
      <w:r w:rsidRPr="00740BCD">
        <w:rPr>
          <w:rFonts w:eastAsia="MS Mincho"/>
        </w:rPr>
        <w:t>5.3.5.5.7</w:t>
      </w:r>
      <w:r w:rsidRPr="00740BCD">
        <w:rPr>
          <w:rFonts w:eastAsia="MS Mincho"/>
        </w:rPr>
        <w:tab/>
        <w:t>SpCell Configuration</w:t>
      </w:r>
      <w:bookmarkEnd w:id="304"/>
      <w:bookmarkEnd w:id="305"/>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06"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07" w:name="_Toc100929568"/>
      <w:r w:rsidRPr="00740BCD">
        <w:rPr>
          <w:rFonts w:eastAsia="MS Mincho"/>
        </w:rPr>
        <w:t>5.3.5.5.8</w:t>
      </w:r>
      <w:r w:rsidRPr="00740BCD">
        <w:rPr>
          <w:rFonts w:eastAsia="MS Mincho"/>
        </w:rPr>
        <w:tab/>
        <w:t>SCell Release</w:t>
      </w:r>
      <w:bookmarkEnd w:id="306"/>
      <w:bookmarkEnd w:id="307"/>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08" w:name="_Toc60776771"/>
      <w:bookmarkStart w:id="309" w:name="_Toc100929569"/>
      <w:r w:rsidRPr="00740BCD">
        <w:t>5.3.5.5.9</w:t>
      </w:r>
      <w:r w:rsidRPr="00740BCD">
        <w:tab/>
        <w:t>SCell Addition/Modification</w:t>
      </w:r>
      <w:bookmarkEnd w:id="308"/>
      <w:bookmarkEnd w:id="309"/>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10"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11" w:name="_Toc100929570"/>
      <w:r w:rsidRPr="00740BCD">
        <w:t>5.3.5.5.10</w:t>
      </w:r>
      <w:r w:rsidRPr="00740BCD">
        <w:tab/>
        <w:t>BH RLC channel release</w:t>
      </w:r>
      <w:bookmarkEnd w:id="310"/>
      <w:bookmarkEnd w:id="311"/>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12" w:name="_Toc60776773"/>
      <w:bookmarkStart w:id="313" w:name="_Toc100929571"/>
      <w:r w:rsidRPr="00740BCD">
        <w:rPr>
          <w:rFonts w:eastAsia="MS Mincho"/>
        </w:rPr>
        <w:t>5.3.5.5.11</w:t>
      </w:r>
      <w:r w:rsidRPr="00740BCD">
        <w:rPr>
          <w:rFonts w:eastAsia="MS Mincho"/>
        </w:rPr>
        <w:tab/>
        <w:t>BH RLC channel addition/modification</w:t>
      </w:r>
      <w:bookmarkEnd w:id="312"/>
      <w:bookmarkEnd w:id="313"/>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14" w:name="_Toc100929572"/>
      <w:bookmarkStart w:id="315" w:name="_Toc60776774"/>
      <w:r w:rsidRPr="00740BCD">
        <w:t>5.3.5.5.12</w:t>
      </w:r>
      <w:r w:rsidR="00D150B8" w:rsidRPr="00740BCD">
        <w:tab/>
        <w:t>Uu Relay RLC channel release</w:t>
      </w:r>
      <w:bookmarkEnd w:id="314"/>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16" w:name="_Toc100929573"/>
      <w:r w:rsidRPr="00740BCD">
        <w:rPr>
          <w:rFonts w:eastAsia="MS Mincho"/>
        </w:rPr>
        <w:t>5.3.5.5.13</w:t>
      </w:r>
      <w:r w:rsidR="00D150B8" w:rsidRPr="00740BCD">
        <w:rPr>
          <w:rFonts w:eastAsia="MS Mincho"/>
        </w:rPr>
        <w:tab/>
        <w:t>Uu Relay RLC channel addition/modification</w:t>
      </w:r>
      <w:bookmarkEnd w:id="316"/>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17" w:name="_Toc100929574"/>
      <w:r w:rsidRPr="00740BCD">
        <w:rPr>
          <w:rFonts w:eastAsia="MS Mincho"/>
        </w:rPr>
        <w:t>5.3.5.6</w:t>
      </w:r>
      <w:r w:rsidRPr="00740BCD">
        <w:rPr>
          <w:rFonts w:eastAsia="MS Mincho"/>
        </w:rPr>
        <w:tab/>
        <w:t>Radio Bearer configuration</w:t>
      </w:r>
      <w:bookmarkEnd w:id="315"/>
      <w:bookmarkEnd w:id="317"/>
    </w:p>
    <w:p w14:paraId="61982A9F" w14:textId="77777777" w:rsidR="00394471" w:rsidRPr="00740BCD" w:rsidRDefault="00394471" w:rsidP="00394471">
      <w:pPr>
        <w:pStyle w:val="Heading5"/>
        <w:rPr>
          <w:rFonts w:eastAsia="MS Mincho"/>
        </w:rPr>
      </w:pPr>
      <w:bookmarkStart w:id="318" w:name="_Toc60776775"/>
      <w:bookmarkStart w:id="319" w:name="_Toc100929575"/>
      <w:r w:rsidRPr="00740BCD">
        <w:rPr>
          <w:rFonts w:eastAsia="MS Mincho"/>
        </w:rPr>
        <w:t>5.3.5.6.1</w:t>
      </w:r>
      <w:r w:rsidRPr="00740BCD">
        <w:rPr>
          <w:rFonts w:eastAsia="MS Mincho"/>
        </w:rPr>
        <w:tab/>
        <w:t>General</w:t>
      </w:r>
      <w:bookmarkEnd w:id="318"/>
      <w:bookmarkEnd w:id="319"/>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20"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21" w:name="_Toc100929576"/>
      <w:r w:rsidRPr="00740BCD">
        <w:rPr>
          <w:rFonts w:eastAsia="MS Mincho"/>
        </w:rPr>
        <w:t>5.3.5.6.2</w:t>
      </w:r>
      <w:r w:rsidRPr="00740BCD">
        <w:rPr>
          <w:rFonts w:eastAsia="MS Mincho"/>
        </w:rPr>
        <w:tab/>
        <w:t>SRB release</w:t>
      </w:r>
      <w:bookmarkEnd w:id="320"/>
      <w:bookmarkEnd w:id="32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22" w:name="_Toc60776777"/>
      <w:bookmarkStart w:id="323" w:name="_Toc100929577"/>
      <w:r w:rsidRPr="00740BCD">
        <w:rPr>
          <w:rFonts w:eastAsia="MS Mincho"/>
        </w:rPr>
        <w:t>5.3.5.6.3</w:t>
      </w:r>
      <w:r w:rsidRPr="00740BCD">
        <w:rPr>
          <w:rFonts w:eastAsia="MS Mincho"/>
        </w:rPr>
        <w:tab/>
        <w:t>SRB addition/modification</w:t>
      </w:r>
      <w:bookmarkEnd w:id="322"/>
      <w:bookmarkEnd w:id="32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24" w:name="_Toc60776778"/>
      <w:bookmarkStart w:id="325" w:name="_Toc100929578"/>
      <w:r w:rsidRPr="00740BCD">
        <w:rPr>
          <w:rFonts w:eastAsia="MS Mincho"/>
        </w:rPr>
        <w:t>5.3.5.6.4</w:t>
      </w:r>
      <w:r w:rsidRPr="00740BCD">
        <w:rPr>
          <w:rFonts w:eastAsia="MS Mincho"/>
        </w:rPr>
        <w:tab/>
        <w:t>DRB release</w:t>
      </w:r>
      <w:bookmarkEnd w:id="324"/>
      <w:bookmarkEnd w:id="32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26" w:name="_Toc60776779"/>
      <w:bookmarkStart w:id="327" w:name="_Toc100929579"/>
      <w:r w:rsidRPr="00740BCD">
        <w:rPr>
          <w:rFonts w:eastAsia="MS Mincho"/>
        </w:rPr>
        <w:t>5.3.5.6.5</w:t>
      </w:r>
      <w:r w:rsidRPr="00740BCD">
        <w:rPr>
          <w:rFonts w:eastAsia="MS Mincho"/>
        </w:rPr>
        <w:tab/>
        <w:t>DRB addition/modification</w:t>
      </w:r>
      <w:bookmarkEnd w:id="326"/>
      <w:bookmarkEnd w:id="32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28" w:name="_Toc100929580"/>
      <w:bookmarkStart w:id="329" w:name="_Toc60776780"/>
      <w:r w:rsidRPr="00740BCD">
        <w:rPr>
          <w:rFonts w:eastAsia="MS Mincho"/>
        </w:rPr>
        <w:t>5.3.5.6.6</w:t>
      </w:r>
      <w:r w:rsidRPr="00740BCD">
        <w:rPr>
          <w:rFonts w:eastAsia="MS Mincho"/>
        </w:rPr>
        <w:tab/>
        <w:t>Multicast MRB release</w:t>
      </w:r>
      <w:bookmarkEnd w:id="32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30" w:name="_Toc100929581"/>
      <w:r w:rsidRPr="00740BCD">
        <w:rPr>
          <w:rFonts w:eastAsia="MS Mincho"/>
        </w:rPr>
        <w:t>5.3.5.6.7</w:t>
      </w:r>
      <w:r w:rsidRPr="00740BCD">
        <w:rPr>
          <w:rFonts w:eastAsia="MS Mincho"/>
        </w:rPr>
        <w:tab/>
        <w:t>Multicast MRB addition/modification</w:t>
      </w:r>
      <w:bookmarkEnd w:id="330"/>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31" w:name="_Toc100929582"/>
      <w:r w:rsidRPr="00740BCD">
        <w:t>5.3.5.7</w:t>
      </w:r>
      <w:r w:rsidRPr="00740BCD">
        <w:tab/>
        <w:t>AS Security key update</w:t>
      </w:r>
      <w:bookmarkEnd w:id="329"/>
      <w:bookmarkEnd w:id="331"/>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32" w:name="_Toc60776781"/>
      <w:bookmarkStart w:id="333" w:name="_Toc100929583"/>
      <w:r w:rsidRPr="00740BCD">
        <w:rPr>
          <w:rFonts w:eastAsia="SimSun"/>
          <w:lang w:eastAsia="zh-CN"/>
        </w:rPr>
        <w:t>5.3.5.8</w:t>
      </w:r>
      <w:r w:rsidRPr="00740BCD">
        <w:rPr>
          <w:rFonts w:eastAsia="SimSun"/>
          <w:lang w:eastAsia="zh-CN"/>
        </w:rPr>
        <w:tab/>
        <w:t>Reconfiguration failure</w:t>
      </w:r>
      <w:bookmarkEnd w:id="332"/>
      <w:bookmarkEnd w:id="333"/>
    </w:p>
    <w:p w14:paraId="58EDE10D" w14:textId="77777777" w:rsidR="00394471" w:rsidRPr="00740BCD" w:rsidRDefault="00394471" w:rsidP="00394471">
      <w:pPr>
        <w:pStyle w:val="Heading5"/>
        <w:rPr>
          <w:rFonts w:eastAsia="SimSun"/>
          <w:lang w:eastAsia="zh-CN"/>
        </w:rPr>
      </w:pPr>
      <w:bookmarkStart w:id="334" w:name="_Toc60776782"/>
      <w:bookmarkStart w:id="335" w:name="_Toc100929584"/>
      <w:r w:rsidRPr="00740BCD">
        <w:rPr>
          <w:rFonts w:eastAsia="SimSun"/>
          <w:lang w:eastAsia="zh-CN"/>
        </w:rPr>
        <w:t>5.3.5.8.1</w:t>
      </w:r>
      <w:r w:rsidRPr="00740BCD">
        <w:rPr>
          <w:rFonts w:eastAsia="SimSun"/>
          <w:lang w:eastAsia="zh-CN"/>
        </w:rPr>
        <w:tab/>
        <w:t>Void</w:t>
      </w:r>
      <w:bookmarkEnd w:id="334"/>
      <w:bookmarkEnd w:id="335"/>
    </w:p>
    <w:p w14:paraId="38DF98BC" w14:textId="77777777" w:rsidR="00394471" w:rsidRPr="00740BCD" w:rsidRDefault="00394471" w:rsidP="00394471">
      <w:pPr>
        <w:pStyle w:val="Heading5"/>
        <w:rPr>
          <w:rFonts w:eastAsia="SimSun"/>
          <w:lang w:eastAsia="zh-CN"/>
        </w:rPr>
      </w:pPr>
      <w:bookmarkStart w:id="336" w:name="_Toc60776783"/>
      <w:bookmarkStart w:id="337"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36"/>
      <w:bookmarkEnd w:id="337"/>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38"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38"/>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39" w:name="_Toc60776784"/>
      <w:bookmarkStart w:id="340" w:name="_Toc100929586"/>
      <w:r w:rsidRPr="00740BCD">
        <w:rPr>
          <w:rFonts w:eastAsia="SimSun"/>
          <w:lang w:eastAsia="zh-CN"/>
        </w:rPr>
        <w:t>5.3.5.8.3</w:t>
      </w:r>
      <w:r w:rsidRPr="00740BCD">
        <w:rPr>
          <w:rFonts w:eastAsia="SimSun"/>
          <w:lang w:eastAsia="zh-CN"/>
        </w:rPr>
        <w:tab/>
        <w:t>T304 expiry (Reconfiguration with sync Failure)</w:t>
      </w:r>
      <w:bookmarkEnd w:id="339"/>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40"/>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41" w:name="_Toc60776785"/>
      <w:bookmarkStart w:id="342"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41"/>
      <w:bookmarkEnd w:id="34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4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C7EAF6A" w:rsidR="00DB6B82" w:rsidRDefault="00DB6B82" w:rsidP="00DB6B82">
      <w:pPr>
        <w:pStyle w:val="B3"/>
        <w:rPr>
          <w:ins w:id="344"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45" w:author="RAN2#118" w:date="2022-05-21T19:35:00Z"/>
        </w:rPr>
      </w:pPr>
      <w:ins w:id="346"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47" w:author="RAN2#118" w:date="2022-05-21T19:35:00Z"/>
        </w:rPr>
      </w:pPr>
      <w:ins w:id="348"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49" w:author="RAN2#118" w:date="2022-05-21T19:35:00Z"/>
        </w:rPr>
      </w:pPr>
      <w:ins w:id="350"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51" w:author="RAN2#118" w:date="2022-05-21T19:35:00Z"/>
        </w:rPr>
      </w:pPr>
      <w:ins w:id="352" w:author="RAN2#118" w:date="2022-05-21T19:35:00Z">
        <w:r w:rsidRPr="00B65834">
          <w:t>2&gt;</w:t>
        </w:r>
        <w:r w:rsidRPr="00B65834">
          <w:tab/>
          <w:t>else:</w:t>
        </w:r>
      </w:ins>
    </w:p>
    <w:p w14:paraId="512AB278" w14:textId="77777777" w:rsidR="00CE5F6B" w:rsidRPr="00D66120" w:rsidRDefault="00CE5F6B" w:rsidP="00CE5F6B">
      <w:pPr>
        <w:ind w:left="1135" w:hanging="284"/>
        <w:rPr>
          <w:ins w:id="353" w:author="RAN2#118" w:date="2022-05-21T19:35:00Z"/>
          <w:rFonts w:eastAsia="Yu Mincho"/>
        </w:rPr>
      </w:pPr>
      <w:ins w:id="354"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55" w:name="_Toc100929588"/>
      <w:r w:rsidRPr="00740BCD">
        <w:rPr>
          <w:rFonts w:eastAsia="MS Mincho"/>
        </w:rPr>
        <w:t>5.3.5.10</w:t>
      </w:r>
      <w:r w:rsidRPr="00740BCD">
        <w:rPr>
          <w:rFonts w:eastAsia="MS Mincho"/>
        </w:rPr>
        <w:tab/>
        <w:t>MR-DC release</w:t>
      </w:r>
      <w:bookmarkEnd w:id="343"/>
      <w:bookmarkEnd w:id="355"/>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56" w:name="_Toc60776787"/>
      <w:bookmarkStart w:id="357" w:name="_Toc100929589"/>
      <w:r w:rsidRPr="00740BCD">
        <w:t>5.3.5.11</w:t>
      </w:r>
      <w:r w:rsidRPr="00740BCD">
        <w:tab/>
        <w:t>Full configuration</w:t>
      </w:r>
      <w:bookmarkEnd w:id="356"/>
      <w:bookmarkEnd w:id="357"/>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58"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59" w:name="_Toc100929590"/>
      <w:r w:rsidRPr="00740BCD">
        <w:t>5.3.5.12</w:t>
      </w:r>
      <w:r w:rsidRPr="00740BCD">
        <w:tab/>
        <w:t>BAP configuration</w:t>
      </w:r>
      <w:bookmarkEnd w:id="358"/>
      <w:bookmarkEnd w:id="359"/>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60" w:name="_Toc60776789"/>
      <w:bookmarkStart w:id="361" w:name="_Toc100929591"/>
      <w:r w:rsidRPr="00740BCD">
        <w:rPr>
          <w:lang w:eastAsia="zh-CN"/>
        </w:rPr>
        <w:t>5.3.5.12a</w:t>
      </w:r>
      <w:r w:rsidRPr="00740BCD">
        <w:rPr>
          <w:lang w:eastAsia="zh-CN"/>
        </w:rPr>
        <w:tab/>
        <w:t>IAB Other Configuration</w:t>
      </w:r>
      <w:bookmarkEnd w:id="360"/>
      <w:bookmarkEnd w:id="361"/>
    </w:p>
    <w:p w14:paraId="5E158423" w14:textId="77777777" w:rsidR="00394471" w:rsidRPr="00740BCD" w:rsidRDefault="00394471" w:rsidP="00394471">
      <w:pPr>
        <w:pStyle w:val="Heading5"/>
      </w:pPr>
      <w:bookmarkStart w:id="362" w:name="_Toc60776790"/>
      <w:bookmarkStart w:id="363" w:name="_Toc100929592"/>
      <w:r w:rsidRPr="00740BCD">
        <w:t>5.3.5.12a.1</w:t>
      </w:r>
      <w:r w:rsidRPr="00740BCD">
        <w:tab/>
        <w:t>IP address management</w:t>
      </w:r>
      <w:bookmarkEnd w:id="362"/>
      <w:bookmarkEnd w:id="363"/>
    </w:p>
    <w:p w14:paraId="7A7B1578" w14:textId="77777777" w:rsidR="00394471" w:rsidRPr="00740BCD" w:rsidRDefault="00394471" w:rsidP="00394471">
      <w:pPr>
        <w:pStyle w:val="Heading6"/>
      </w:pPr>
      <w:bookmarkStart w:id="364" w:name="_Toc60776791"/>
      <w:bookmarkStart w:id="365"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64"/>
      <w:bookmarkEnd w:id="365"/>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66" w:name="_Toc60776792"/>
      <w:bookmarkStart w:id="367"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66"/>
      <w:bookmarkEnd w:id="367"/>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68" w:name="_Toc60776793"/>
      <w:bookmarkStart w:id="369" w:name="_Toc100929595"/>
      <w:r w:rsidRPr="00740BCD">
        <w:rPr>
          <w:rFonts w:eastAsia="MS Mincho"/>
        </w:rPr>
        <w:t>5.3.5.13</w:t>
      </w:r>
      <w:r w:rsidRPr="00740BCD">
        <w:rPr>
          <w:rFonts w:eastAsia="MS Mincho"/>
        </w:rPr>
        <w:tab/>
        <w:t>Conditional Reconfiguration</w:t>
      </w:r>
      <w:bookmarkEnd w:id="368"/>
      <w:bookmarkEnd w:id="369"/>
    </w:p>
    <w:p w14:paraId="2C275EDA" w14:textId="77777777" w:rsidR="00394471" w:rsidRPr="00740BCD" w:rsidRDefault="00394471" w:rsidP="00394471">
      <w:pPr>
        <w:pStyle w:val="Heading5"/>
        <w:rPr>
          <w:rFonts w:eastAsia="MS Mincho"/>
        </w:rPr>
      </w:pPr>
      <w:bookmarkStart w:id="370" w:name="_Toc60776794"/>
      <w:bookmarkStart w:id="371" w:name="_Toc100929596"/>
      <w:r w:rsidRPr="00740BCD">
        <w:rPr>
          <w:rFonts w:eastAsia="MS Mincho"/>
        </w:rPr>
        <w:t>5.3.5.13.1</w:t>
      </w:r>
      <w:r w:rsidRPr="00740BCD">
        <w:rPr>
          <w:rFonts w:eastAsia="MS Mincho"/>
        </w:rPr>
        <w:tab/>
        <w:t>General</w:t>
      </w:r>
      <w:bookmarkEnd w:id="370"/>
      <w:bookmarkEnd w:id="371"/>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72" w:name="_Toc60776795"/>
      <w:bookmarkStart w:id="373" w:name="_Toc100929597"/>
      <w:r w:rsidRPr="00740BCD">
        <w:rPr>
          <w:rFonts w:eastAsia="MS Mincho"/>
        </w:rPr>
        <w:t>5.3.5.13.2</w:t>
      </w:r>
      <w:r w:rsidRPr="00740BCD">
        <w:rPr>
          <w:rFonts w:eastAsia="MS Mincho"/>
        </w:rPr>
        <w:tab/>
        <w:t>Conditional reconfiguration removal</w:t>
      </w:r>
      <w:bookmarkEnd w:id="372"/>
      <w:bookmarkEnd w:id="373"/>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74" w:name="_Toc60776796"/>
      <w:bookmarkStart w:id="375" w:name="_Toc100929598"/>
      <w:r w:rsidRPr="00740BCD">
        <w:rPr>
          <w:rFonts w:eastAsia="MS Mincho"/>
        </w:rPr>
        <w:t>5.3.5.13.3</w:t>
      </w:r>
      <w:r w:rsidRPr="00740BCD">
        <w:rPr>
          <w:rFonts w:eastAsia="MS Mincho"/>
        </w:rPr>
        <w:tab/>
        <w:t>Conditional reconfiguration addition/modification</w:t>
      </w:r>
      <w:bookmarkEnd w:id="374"/>
      <w:bookmarkEnd w:id="375"/>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76" w:name="_Toc60776797"/>
      <w:bookmarkStart w:id="377" w:name="_Toc100929599"/>
      <w:r w:rsidRPr="00740BCD">
        <w:rPr>
          <w:rFonts w:eastAsia="MS Mincho"/>
        </w:rPr>
        <w:t>5.3.5.13.4</w:t>
      </w:r>
      <w:r w:rsidRPr="00740BCD">
        <w:rPr>
          <w:rFonts w:eastAsia="MS Mincho"/>
        </w:rPr>
        <w:tab/>
        <w:t>Conditional reconfiguration evaluation</w:t>
      </w:r>
      <w:bookmarkEnd w:id="376"/>
      <w:bookmarkEnd w:id="377"/>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78"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79"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0"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81"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2"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5C5D78">
        <w:rPr>
          <w:rFonts w:eastAsia="DengXian"/>
          <w:i/>
          <w:iCs/>
          <w:lang w:eastAsia="zh-CN"/>
          <w:rPrChange w:id="383"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84"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D11613">
        <w:rPr>
          <w:rFonts w:eastAsia="DengXian"/>
          <w:i/>
          <w:iCs/>
          <w:lang w:eastAsia="zh-CN"/>
          <w:rPrChange w:id="385"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386"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7"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A545C2">
        <w:rPr>
          <w:rFonts w:eastAsia="DengXian"/>
          <w:i/>
          <w:iCs/>
          <w:lang w:eastAsia="zh-CN"/>
          <w:rPrChange w:id="388"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A545C2">
        <w:rPr>
          <w:rFonts w:eastAsia="DengXian"/>
          <w:i/>
          <w:iCs/>
          <w:lang w:eastAsia="zh-CN"/>
          <w:rPrChange w:id="389"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390"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91" w:name="_Toc60776798"/>
    </w:p>
    <w:p w14:paraId="7995B5C1" w14:textId="6182D34F" w:rsidR="00DB6B82" w:rsidRPr="00740BCD" w:rsidRDefault="00DB6B82" w:rsidP="00DB6B82">
      <w:pPr>
        <w:pStyle w:val="Heading5"/>
      </w:pPr>
      <w:bookmarkStart w:id="392" w:name="_Toc100929600"/>
      <w:r w:rsidRPr="00740BCD">
        <w:t>5.3.5.13.4a</w:t>
      </w:r>
      <w:r w:rsidRPr="00740BCD">
        <w:tab/>
        <w:t>Conditional reconfiguration evaluation of SN initiated inter-SN CPC for EN-DC</w:t>
      </w:r>
      <w:bookmarkEnd w:id="39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93" w:name="_Toc100929601"/>
      <w:r w:rsidRPr="00740BCD">
        <w:rPr>
          <w:rFonts w:eastAsia="MS Mincho"/>
        </w:rPr>
        <w:t>5.3.5.13.5</w:t>
      </w:r>
      <w:r w:rsidRPr="00740BCD">
        <w:rPr>
          <w:rFonts w:eastAsia="MS Mincho"/>
        </w:rPr>
        <w:tab/>
        <w:t>Conditional reconfiguration execution</w:t>
      </w:r>
      <w:bookmarkEnd w:id="391"/>
      <w:bookmarkEnd w:id="39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94" w:name="_Toc100929602"/>
      <w:r w:rsidRPr="00740BCD">
        <w:rPr>
          <w:rFonts w:eastAsia="SimSun"/>
          <w:lang w:eastAsia="zh-CN"/>
        </w:rPr>
        <w:t>5.3.5.13a</w:t>
      </w:r>
      <w:r w:rsidRPr="00740BCD">
        <w:rPr>
          <w:rFonts w:eastAsia="SimSun"/>
          <w:lang w:eastAsia="zh-CN"/>
        </w:rPr>
        <w:tab/>
        <w:t>SCG activation</w:t>
      </w:r>
      <w:bookmarkEnd w:id="394"/>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95" w:name="_Toc100929603"/>
      <w:r w:rsidRPr="00740BCD">
        <w:rPr>
          <w:rFonts w:eastAsia="SimSun"/>
          <w:lang w:eastAsia="zh-CN"/>
        </w:rPr>
        <w:t>5.3.5.13b</w:t>
      </w:r>
      <w:r w:rsidRPr="00740BCD">
        <w:rPr>
          <w:rFonts w:eastAsia="SimSun"/>
          <w:lang w:eastAsia="zh-CN"/>
        </w:rPr>
        <w:tab/>
        <w:t>SCG deactivation</w:t>
      </w:r>
      <w:bookmarkEnd w:id="395"/>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96" w:name="_Toc100929604"/>
      <w:r w:rsidRPr="00740BCD">
        <w:t>5.3.5.1</w:t>
      </w:r>
      <w:r w:rsidR="001F4B54" w:rsidRPr="00740BCD">
        <w:t>3c</w:t>
      </w:r>
      <w:r w:rsidRPr="00740BCD">
        <w:tab/>
        <w:t>FR2 UL gap configuration</w:t>
      </w:r>
      <w:bookmarkEnd w:id="39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97"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9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98" w:name="_Toc60776799"/>
      <w:bookmarkStart w:id="399" w:name="_Toc100929606"/>
      <w:r w:rsidRPr="00740BCD">
        <w:t>5.3.5.14</w:t>
      </w:r>
      <w:r w:rsidRPr="00740BCD">
        <w:tab/>
        <w:t>Sidelink dedicated configuration</w:t>
      </w:r>
      <w:bookmarkEnd w:id="398"/>
      <w:bookmarkEnd w:id="39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0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01" w:name="_Toc100929607"/>
      <w:r w:rsidRPr="00740BCD">
        <w:rPr>
          <w:rFonts w:eastAsia="MS Mincho"/>
        </w:rPr>
        <w:t>5.3.5.15</w:t>
      </w:r>
      <w:r w:rsidR="00651191" w:rsidRPr="00740BCD">
        <w:rPr>
          <w:rFonts w:eastAsia="MS Mincho"/>
        </w:rPr>
        <w:tab/>
        <w:t>L2 U2N Relay UE configuration</w:t>
      </w:r>
      <w:bookmarkEnd w:id="401"/>
    </w:p>
    <w:p w14:paraId="5B1CA439" w14:textId="45A922B2" w:rsidR="00651191" w:rsidRPr="00740BCD" w:rsidRDefault="001F4B54" w:rsidP="00651191">
      <w:pPr>
        <w:pStyle w:val="Heading5"/>
        <w:rPr>
          <w:rFonts w:eastAsia="MS Mincho"/>
        </w:rPr>
      </w:pPr>
      <w:bookmarkStart w:id="40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0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03"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0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04" w:name="_Toc100929610"/>
      <w:r w:rsidRPr="00740BCD">
        <w:t>5.3.5.15</w:t>
      </w:r>
      <w:r w:rsidR="00651191" w:rsidRPr="00740BCD">
        <w:t>.3</w:t>
      </w:r>
      <w:r w:rsidR="00651191" w:rsidRPr="00740BCD">
        <w:tab/>
        <w:t>L2 U2N Remote UE Addition/Modification</w:t>
      </w:r>
      <w:bookmarkEnd w:id="40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05" w:name="_Toc100929611"/>
      <w:r w:rsidRPr="00740BCD">
        <w:rPr>
          <w:rFonts w:eastAsia="MS Mincho"/>
        </w:rPr>
        <w:t>5.3.5.16</w:t>
      </w:r>
      <w:r w:rsidR="00651191" w:rsidRPr="00740BCD">
        <w:rPr>
          <w:rFonts w:eastAsia="MS Mincho"/>
        </w:rPr>
        <w:tab/>
        <w:t>L2 U2N Remote UE configuration</w:t>
      </w:r>
      <w:bookmarkEnd w:id="405"/>
    </w:p>
    <w:p w14:paraId="01B5F920" w14:textId="36A6C751" w:rsidR="00651191" w:rsidRPr="00740BCD" w:rsidRDefault="001F4B54" w:rsidP="00651191">
      <w:pPr>
        <w:pStyle w:val="Heading5"/>
        <w:rPr>
          <w:rFonts w:eastAsia="MS Mincho"/>
        </w:rPr>
      </w:pPr>
      <w:bookmarkStart w:id="40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0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07" w:name="_Toc100929613"/>
      <w:r w:rsidRPr="00740BCD">
        <w:rPr>
          <w:rFonts w:eastAsia="SimSun"/>
          <w:lang w:eastAsia="zh-CN"/>
        </w:rPr>
        <w:t>5.3.6</w:t>
      </w:r>
      <w:r w:rsidRPr="00740BCD">
        <w:rPr>
          <w:rFonts w:eastAsia="SimSun"/>
          <w:lang w:eastAsia="zh-CN"/>
        </w:rPr>
        <w:tab/>
        <w:t>Counter check</w:t>
      </w:r>
      <w:bookmarkEnd w:id="400"/>
      <w:bookmarkEnd w:id="407"/>
    </w:p>
    <w:p w14:paraId="31763E57" w14:textId="77777777" w:rsidR="00394471" w:rsidRPr="00740BCD" w:rsidRDefault="00394471" w:rsidP="00394471">
      <w:pPr>
        <w:pStyle w:val="Heading4"/>
        <w:rPr>
          <w:rFonts w:eastAsia="SimSun"/>
          <w:lang w:eastAsia="zh-CN"/>
        </w:rPr>
      </w:pPr>
      <w:bookmarkStart w:id="408" w:name="_Toc60776801"/>
      <w:bookmarkStart w:id="409" w:name="_Toc100929614"/>
      <w:r w:rsidRPr="00740BCD">
        <w:t>5.3.</w:t>
      </w:r>
      <w:r w:rsidRPr="00740BCD">
        <w:rPr>
          <w:rFonts w:eastAsia="SimSun"/>
          <w:lang w:eastAsia="zh-CN"/>
        </w:rPr>
        <w:t>6</w:t>
      </w:r>
      <w:r w:rsidRPr="00740BCD">
        <w:t>.1</w:t>
      </w:r>
      <w:r w:rsidRPr="00740BCD">
        <w:tab/>
        <w:t>General</w:t>
      </w:r>
      <w:bookmarkEnd w:id="408"/>
      <w:bookmarkEnd w:id="40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40" o:title=""/>
          </v:shape>
          <o:OLEObject Type="Embed" ProgID="Mscgen.Chart" ShapeID="_x0000_i1036" DrawAspect="Content" ObjectID="_1714925598"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10" w:name="_Toc60776802"/>
      <w:bookmarkStart w:id="411" w:name="_Toc100929615"/>
      <w:r w:rsidRPr="00740BCD">
        <w:t>5.3.</w:t>
      </w:r>
      <w:r w:rsidRPr="00740BCD">
        <w:rPr>
          <w:rFonts w:eastAsia="SimSun"/>
        </w:rPr>
        <w:t>6</w:t>
      </w:r>
      <w:r w:rsidRPr="00740BCD">
        <w:t>.2</w:t>
      </w:r>
      <w:r w:rsidRPr="00740BCD">
        <w:tab/>
        <w:t>Initiation</w:t>
      </w:r>
      <w:bookmarkEnd w:id="410"/>
      <w:bookmarkEnd w:id="411"/>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12" w:name="_Toc60776803"/>
      <w:bookmarkStart w:id="413"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12"/>
      <w:bookmarkEnd w:id="413"/>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14" w:name="_Toc60776804"/>
      <w:bookmarkStart w:id="415" w:name="_Toc100929617"/>
      <w:r w:rsidRPr="00740BCD">
        <w:rPr>
          <w:rFonts w:eastAsia="MS Mincho"/>
        </w:rPr>
        <w:t>5.3.7</w:t>
      </w:r>
      <w:r w:rsidRPr="00740BCD">
        <w:rPr>
          <w:rFonts w:eastAsia="MS Mincho"/>
        </w:rPr>
        <w:tab/>
        <w:t>RRC connection re-establishment</w:t>
      </w:r>
      <w:bookmarkEnd w:id="414"/>
      <w:bookmarkEnd w:id="415"/>
    </w:p>
    <w:p w14:paraId="7D2BA7C7" w14:textId="77777777" w:rsidR="00394471" w:rsidRPr="00740BCD" w:rsidRDefault="00394471" w:rsidP="00394471">
      <w:pPr>
        <w:pStyle w:val="Heading4"/>
      </w:pPr>
      <w:bookmarkStart w:id="416" w:name="_Toc60776805"/>
      <w:bookmarkStart w:id="417" w:name="_Toc100929618"/>
      <w:r w:rsidRPr="00740BCD">
        <w:t>5.3.7.1</w:t>
      </w:r>
      <w:r w:rsidRPr="00740BCD">
        <w:tab/>
        <w:t>General</w:t>
      </w:r>
      <w:bookmarkEnd w:id="416"/>
      <w:bookmarkEnd w:id="41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4.15pt;height:122.7pt" o:ole="">
            <v:imagedata r:id="rId42" o:title=""/>
          </v:shape>
          <o:OLEObject Type="Embed" ProgID="Mscgen.Chart" ShapeID="_x0000_i1037" DrawAspect="Content" ObjectID="_1714925599"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7pt" o:ole="">
            <v:imagedata r:id="rId44" o:title=""/>
          </v:shape>
          <o:OLEObject Type="Embed" ProgID="Mscgen.Chart" ShapeID="_x0000_i1038" DrawAspect="Content" ObjectID="_1714925600"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18" w:name="_Toc60776806"/>
      <w:bookmarkStart w:id="419" w:name="_Toc100929619"/>
      <w:r w:rsidRPr="00740BCD">
        <w:t>5.3.7.2</w:t>
      </w:r>
      <w:r w:rsidRPr="00740BCD">
        <w:tab/>
        <w:t>Initiation</w:t>
      </w:r>
      <w:bookmarkEnd w:id="418"/>
      <w:bookmarkEnd w:id="41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20"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21" w:author="RAN2#118" w:date="2022-05-21T19:37:00Z"/>
          <w:rFonts w:eastAsia="Yu Mincho"/>
        </w:rPr>
      </w:pPr>
      <w:ins w:id="422"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23"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24" w:name="_Toc100929620"/>
      <w:r w:rsidRPr="00740BCD">
        <w:t>5.3.7.3</w:t>
      </w:r>
      <w:r w:rsidRPr="00740BCD">
        <w:tab/>
        <w:t>Actions following cell selection while T311 is running</w:t>
      </w:r>
      <w:bookmarkEnd w:id="423"/>
      <w:bookmarkEnd w:id="424"/>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25"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26" w:author="RAN2#118" w:date="2022-05-21T19:56:00Z">
          <w:pPr>
            <w:pStyle w:val="B1"/>
          </w:pPr>
        </w:pPrChange>
      </w:pPr>
      <w:ins w:id="427"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28"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29" w:author="RAN2#118" w:date="2022-05-21T19:38:00Z">
          <w:pPr>
            <w:pStyle w:val="B3"/>
          </w:pPr>
        </w:pPrChange>
      </w:pPr>
      <w:ins w:id="430"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31" w:name="_Toc100929621"/>
      <w:bookmarkStart w:id="432" w:name="_Toc60776808"/>
      <w:r w:rsidRPr="00740BCD">
        <w:rPr>
          <w:rFonts w:eastAsia="SimSun"/>
          <w:lang w:eastAsia="en-US"/>
        </w:rPr>
        <w:t>5.3.7.3a</w:t>
      </w:r>
      <w:r w:rsidRPr="00740BCD">
        <w:rPr>
          <w:rFonts w:eastAsia="SimSun"/>
          <w:lang w:eastAsia="en-US"/>
        </w:rPr>
        <w:tab/>
        <w:t>Actions following relay selection while T311 is running</w:t>
      </w:r>
      <w:bookmarkEnd w:id="43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33" w:name="_Toc100929622"/>
      <w:r w:rsidRPr="00740BCD">
        <w:t>5.3.7.4</w:t>
      </w:r>
      <w:r w:rsidRPr="00740BCD">
        <w:tab/>
        <w:t xml:space="preserve">Actions related to transmission of </w:t>
      </w:r>
      <w:r w:rsidRPr="00740BCD">
        <w:rPr>
          <w:i/>
        </w:rPr>
        <w:t>RRCReestablishmentRequest</w:t>
      </w:r>
      <w:r w:rsidRPr="00740BCD">
        <w:t xml:space="preserve"> message</w:t>
      </w:r>
      <w:bookmarkEnd w:id="432"/>
      <w:bookmarkEnd w:id="43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34" w:name="_Toc60776809"/>
      <w:bookmarkStart w:id="435" w:name="_Toc100929623"/>
      <w:r w:rsidRPr="00740BCD">
        <w:t>5.3.7.5</w:t>
      </w:r>
      <w:r w:rsidRPr="00740BCD">
        <w:tab/>
        <w:t xml:space="preserve">Reception of the </w:t>
      </w:r>
      <w:r w:rsidRPr="00740BCD">
        <w:rPr>
          <w:i/>
        </w:rPr>
        <w:t>RRCReestablishment</w:t>
      </w:r>
      <w:r w:rsidRPr="00740BCD">
        <w:t xml:space="preserve"> by the UE</w:t>
      </w:r>
      <w:bookmarkEnd w:id="434"/>
      <w:bookmarkEnd w:id="43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6" w:name="_Hlk95514955"/>
      <w:r w:rsidR="00475E33" w:rsidRPr="00740BCD">
        <w:t>received</w:t>
      </w:r>
      <w:bookmarkEnd w:id="43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37" w:name="_Toc60776810"/>
      <w:bookmarkStart w:id="438" w:name="_Toc100929624"/>
      <w:r w:rsidRPr="00740BCD">
        <w:t>5.3.7.6</w:t>
      </w:r>
      <w:r w:rsidRPr="00740BCD">
        <w:tab/>
        <w:t>T311 expiry</w:t>
      </w:r>
      <w:bookmarkEnd w:id="437"/>
      <w:bookmarkEnd w:id="43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39" w:name="_Toc60776811"/>
      <w:bookmarkStart w:id="440" w:name="_Toc100929625"/>
      <w:r w:rsidRPr="00740BCD">
        <w:t>5.3.7.7</w:t>
      </w:r>
      <w:r w:rsidRPr="00740BCD">
        <w:tab/>
        <w:t>T301 expiry or selected cell no longer suitable</w:t>
      </w:r>
      <w:bookmarkEnd w:id="439"/>
      <w:bookmarkEnd w:id="44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41" w:name="_Toc60776812"/>
      <w:bookmarkStart w:id="442" w:name="_Toc100929626"/>
      <w:r w:rsidRPr="00740BCD">
        <w:t>5.3.7.8</w:t>
      </w:r>
      <w:r w:rsidRPr="00740BCD">
        <w:tab/>
        <w:t xml:space="preserve">Reception of the </w:t>
      </w:r>
      <w:r w:rsidRPr="00740BCD">
        <w:rPr>
          <w:i/>
        </w:rPr>
        <w:t xml:space="preserve">RRCSetup </w:t>
      </w:r>
      <w:r w:rsidRPr="00740BCD">
        <w:t>by the UE</w:t>
      </w:r>
      <w:bookmarkEnd w:id="441"/>
      <w:bookmarkEnd w:id="44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43" w:name="_Toc60776813"/>
      <w:bookmarkStart w:id="444" w:name="_Toc100929627"/>
      <w:r w:rsidRPr="00740BCD">
        <w:rPr>
          <w:rFonts w:eastAsia="MS Mincho"/>
        </w:rPr>
        <w:t>5.3.8</w:t>
      </w:r>
      <w:r w:rsidRPr="00740BCD">
        <w:rPr>
          <w:rFonts w:eastAsia="MS Mincho"/>
        </w:rPr>
        <w:tab/>
        <w:t>RRC connection release</w:t>
      </w:r>
      <w:bookmarkEnd w:id="443"/>
      <w:bookmarkEnd w:id="444"/>
    </w:p>
    <w:p w14:paraId="2F0C5615" w14:textId="77777777" w:rsidR="00394471" w:rsidRPr="00740BCD" w:rsidRDefault="00394471" w:rsidP="00394471">
      <w:pPr>
        <w:pStyle w:val="Heading4"/>
      </w:pPr>
      <w:bookmarkStart w:id="445" w:name="_Toc60776814"/>
      <w:bookmarkStart w:id="446" w:name="_Toc100929628"/>
      <w:r w:rsidRPr="00740BCD">
        <w:t>5.3.8.1</w:t>
      </w:r>
      <w:r w:rsidRPr="00740BCD">
        <w:tab/>
        <w:t>General</w:t>
      </w:r>
      <w:bookmarkEnd w:id="445"/>
      <w:bookmarkEnd w:id="44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6" o:title=""/>
          </v:shape>
          <o:OLEObject Type="Embed" ProgID="Mscgen.Chart" ShapeID="_x0000_i1039" DrawAspect="Content" ObjectID="_1714925601"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47" w:name="_Toc60776815"/>
      <w:bookmarkStart w:id="448" w:name="_Toc100929629"/>
      <w:r w:rsidRPr="00740BCD">
        <w:t>5.3.8.2</w:t>
      </w:r>
      <w:r w:rsidRPr="00740BCD">
        <w:tab/>
        <w:t>Initiation</w:t>
      </w:r>
      <w:bookmarkEnd w:id="447"/>
      <w:bookmarkEnd w:id="44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49" w:name="_Toc60776816"/>
      <w:bookmarkStart w:id="450" w:name="_Toc100929630"/>
      <w:r w:rsidRPr="00740BCD">
        <w:t>5.3.8.3</w:t>
      </w:r>
      <w:r w:rsidRPr="00740BCD">
        <w:tab/>
        <w:t xml:space="preserve">Reception of the </w:t>
      </w:r>
      <w:r w:rsidRPr="00740BCD">
        <w:rPr>
          <w:i/>
        </w:rPr>
        <w:t>RRCRelease</w:t>
      </w:r>
      <w:r w:rsidRPr="00740BCD">
        <w:t xml:space="preserve"> by the UE</w:t>
      </w:r>
      <w:bookmarkEnd w:id="449"/>
      <w:bookmarkEnd w:id="45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51" w:name="_Hlk97714604"/>
      <w:r w:rsidRPr="00740BCD">
        <w:rPr>
          <w:i/>
          <w:iCs/>
        </w:rPr>
        <w:t>cg-SDT-TimeAlignmentTimer</w:t>
      </w:r>
      <w:bookmarkEnd w:id="45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5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5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5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5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5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55" w:name="_Toc60776817"/>
      <w:bookmarkStart w:id="456" w:name="_Toc100929631"/>
      <w:r w:rsidRPr="00740BCD">
        <w:t>5.3.8.4</w:t>
      </w:r>
      <w:r w:rsidRPr="00740BCD">
        <w:tab/>
        <w:t>T320 expiry</w:t>
      </w:r>
      <w:bookmarkEnd w:id="455"/>
      <w:bookmarkEnd w:id="45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57" w:name="_Toc60776818"/>
      <w:bookmarkStart w:id="458" w:name="_Toc100929632"/>
      <w:r w:rsidRPr="00740BCD">
        <w:t>5.3.8.5</w:t>
      </w:r>
      <w:r w:rsidRPr="00740BCD">
        <w:tab/>
        <w:t xml:space="preserve">UE actions upon the expiry of </w:t>
      </w:r>
      <w:r w:rsidRPr="00740BCD">
        <w:rPr>
          <w:i/>
        </w:rPr>
        <w:t>DataInactivityTimer</w:t>
      </w:r>
      <w:bookmarkEnd w:id="457"/>
      <w:bookmarkEnd w:id="45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59" w:name="_Toc100929633"/>
      <w:bookmarkStart w:id="460" w:name="_Toc60776819"/>
      <w:r w:rsidRPr="00740BCD">
        <w:t>5.3.8.6</w:t>
      </w:r>
      <w:r w:rsidR="00100C97" w:rsidRPr="00740BCD">
        <w:tab/>
      </w:r>
      <w:r w:rsidR="00881009" w:rsidRPr="00740BCD">
        <w:t>T346g</w:t>
      </w:r>
      <w:r w:rsidR="00100C97" w:rsidRPr="00740BCD">
        <w:t xml:space="preserve"> expiry</w:t>
      </w:r>
      <w:bookmarkEnd w:id="45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61" w:name="_Toc100929634"/>
      <w:r w:rsidRPr="00740BCD">
        <w:rPr>
          <w:rFonts w:eastAsia="MS Mincho"/>
        </w:rPr>
        <w:t>5.3.9</w:t>
      </w:r>
      <w:r w:rsidRPr="00740BCD">
        <w:rPr>
          <w:rFonts w:eastAsia="MS Mincho"/>
        </w:rPr>
        <w:tab/>
        <w:t>RRC connection release requested by upper layers</w:t>
      </w:r>
      <w:bookmarkEnd w:id="460"/>
      <w:bookmarkEnd w:id="461"/>
    </w:p>
    <w:p w14:paraId="6725B37D" w14:textId="77777777" w:rsidR="00394471" w:rsidRPr="00740BCD" w:rsidRDefault="00394471" w:rsidP="00394471">
      <w:pPr>
        <w:pStyle w:val="Heading4"/>
      </w:pPr>
      <w:bookmarkStart w:id="462" w:name="_Toc60776820"/>
      <w:bookmarkStart w:id="463" w:name="_Toc100929635"/>
      <w:r w:rsidRPr="00740BCD">
        <w:t>5.3.9.1</w:t>
      </w:r>
      <w:r w:rsidRPr="00740BCD">
        <w:tab/>
        <w:t>General</w:t>
      </w:r>
      <w:bookmarkEnd w:id="462"/>
      <w:bookmarkEnd w:id="46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64" w:name="_Toc60776821"/>
      <w:bookmarkStart w:id="465" w:name="_Toc100929636"/>
      <w:r w:rsidRPr="00740BCD">
        <w:t>5.3.9.2</w:t>
      </w:r>
      <w:r w:rsidRPr="00740BCD">
        <w:tab/>
        <w:t>Initiation</w:t>
      </w:r>
      <w:bookmarkEnd w:id="464"/>
      <w:bookmarkEnd w:id="46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66" w:name="_Toc60776822"/>
      <w:bookmarkStart w:id="467" w:name="_Toc100929637"/>
      <w:r w:rsidRPr="00740BCD">
        <w:t>5.3.10</w:t>
      </w:r>
      <w:r w:rsidRPr="00740BCD">
        <w:tab/>
        <w:t>Radio link failure related actions</w:t>
      </w:r>
      <w:bookmarkEnd w:id="466"/>
      <w:bookmarkEnd w:id="467"/>
    </w:p>
    <w:p w14:paraId="5EEF95FC" w14:textId="77777777" w:rsidR="00394471" w:rsidRPr="00740BCD" w:rsidRDefault="00394471" w:rsidP="00394471">
      <w:pPr>
        <w:pStyle w:val="Heading4"/>
        <w:rPr>
          <w:rFonts w:eastAsia="MS Mincho"/>
        </w:rPr>
      </w:pPr>
      <w:bookmarkStart w:id="468" w:name="_Toc60776823"/>
      <w:bookmarkStart w:id="469" w:name="_Toc100929638"/>
      <w:r w:rsidRPr="00740BCD">
        <w:rPr>
          <w:rFonts w:eastAsia="MS Mincho"/>
        </w:rPr>
        <w:t>5.3.10.1</w:t>
      </w:r>
      <w:r w:rsidRPr="00740BCD">
        <w:rPr>
          <w:rFonts w:eastAsia="MS Mincho"/>
        </w:rPr>
        <w:tab/>
        <w:t>Detection of physical layer problems in RRC_CONNECTED</w:t>
      </w:r>
      <w:bookmarkEnd w:id="468"/>
      <w:bookmarkEnd w:id="46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70" w:name="_Toc60776824"/>
      <w:bookmarkStart w:id="471" w:name="_Toc100929639"/>
      <w:r w:rsidRPr="00740BCD">
        <w:t>5.3.10.2</w:t>
      </w:r>
      <w:r w:rsidRPr="00740BCD">
        <w:tab/>
        <w:t>Recovery of physical layer problems</w:t>
      </w:r>
      <w:bookmarkEnd w:id="470"/>
      <w:bookmarkEnd w:id="47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72" w:name="_Toc60776825"/>
      <w:bookmarkStart w:id="473" w:name="_Toc100929640"/>
      <w:r w:rsidRPr="00740BCD">
        <w:t>5.3.10.3</w:t>
      </w:r>
      <w:r w:rsidRPr="00740BCD">
        <w:tab/>
        <w:t>Detection of radio link failure</w:t>
      </w:r>
      <w:bookmarkEnd w:id="472"/>
      <w:bookmarkEnd w:id="47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74" w:name="_Toc60776826"/>
      <w:bookmarkStart w:id="475" w:name="_Toc100929641"/>
      <w:r w:rsidRPr="00740BCD">
        <w:t>5.3.10.4</w:t>
      </w:r>
      <w:r w:rsidRPr="00740BCD">
        <w:tab/>
        <w:t>RLF cause determination</w:t>
      </w:r>
      <w:bookmarkEnd w:id="474"/>
      <w:bookmarkEnd w:id="47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76" w:name="_Toc60776827"/>
      <w:bookmarkStart w:id="47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76"/>
      <w:bookmarkEnd w:id="47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78" w:name="_Toc60776828"/>
      <w:bookmarkStart w:id="479" w:name="_Toc100929643"/>
      <w:r w:rsidRPr="00740BCD">
        <w:rPr>
          <w:rFonts w:eastAsia="MS Mincho"/>
        </w:rPr>
        <w:t>5.3.11</w:t>
      </w:r>
      <w:r w:rsidRPr="00740BCD">
        <w:rPr>
          <w:rFonts w:eastAsia="MS Mincho"/>
        </w:rPr>
        <w:tab/>
        <w:t>UE actions upon going to RRC_IDLE</w:t>
      </w:r>
      <w:bookmarkEnd w:id="478"/>
      <w:bookmarkEnd w:id="47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80" w:name="_Toc60776829"/>
      <w:bookmarkStart w:id="481" w:name="_Toc100929644"/>
      <w:r w:rsidRPr="00740BCD">
        <w:rPr>
          <w:rFonts w:eastAsia="MS Mincho"/>
        </w:rPr>
        <w:t>5.3.12</w:t>
      </w:r>
      <w:r w:rsidRPr="00740BCD">
        <w:rPr>
          <w:rFonts w:eastAsia="MS Mincho"/>
        </w:rPr>
        <w:tab/>
        <w:t>UE actions upon PUCCH/SRS release request</w:t>
      </w:r>
      <w:bookmarkEnd w:id="480"/>
      <w:bookmarkEnd w:id="48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82" w:name="_Toc60776830"/>
      <w:bookmarkStart w:id="483" w:name="_Toc100929645"/>
      <w:r w:rsidRPr="00740BCD">
        <w:t>5.3.13</w:t>
      </w:r>
      <w:r w:rsidRPr="00740BCD">
        <w:tab/>
        <w:t>RRC connection resume</w:t>
      </w:r>
      <w:bookmarkEnd w:id="482"/>
      <w:bookmarkEnd w:id="483"/>
    </w:p>
    <w:p w14:paraId="33B29F60" w14:textId="77777777" w:rsidR="00394471" w:rsidRPr="00740BCD" w:rsidRDefault="00394471" w:rsidP="00394471">
      <w:pPr>
        <w:pStyle w:val="Heading4"/>
      </w:pPr>
      <w:bookmarkStart w:id="484" w:name="_Toc60776831"/>
      <w:bookmarkStart w:id="485" w:name="_Toc100929646"/>
      <w:r w:rsidRPr="00740BCD">
        <w:t>5.3.13.1</w:t>
      </w:r>
      <w:r w:rsidRPr="00740BCD">
        <w:tab/>
        <w:t>General</w:t>
      </w:r>
      <w:bookmarkEnd w:id="484"/>
      <w:bookmarkEnd w:id="485"/>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5pt;height:115.85pt" o:ole="">
            <v:imagedata r:id="rId48" o:title="" croptop="-1873f" cropbottom="8001f" cropright="2479f"/>
          </v:shape>
          <o:OLEObject Type="Embed" ProgID="Mscgen.Chart" ShapeID="_x0000_i1040" DrawAspect="Content" ObjectID="_1714925602"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6pt;height:127.7pt" o:ole="">
            <v:imagedata r:id="rId50" o:title=""/>
          </v:shape>
          <o:OLEObject Type="Embed" ProgID="Mscgen.Chart" ShapeID="_x0000_i1041" DrawAspect="Content" ObjectID="_1714925603"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6pt;height:102.7pt" o:ole="">
            <v:imagedata r:id="rId52" o:title=""/>
          </v:shape>
          <o:OLEObject Type="Embed" ProgID="Mscgen.Chart" ShapeID="_x0000_i1042" DrawAspect="Content" ObjectID="_1714925604"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6pt;height:102.7pt" o:ole="">
            <v:imagedata r:id="rId54" o:title=""/>
          </v:shape>
          <o:OLEObject Type="Embed" ProgID="Mscgen.Chart" ShapeID="_x0000_i1043" DrawAspect="Content" ObjectID="_1714925605"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6pt;height:102.7pt" o:ole="">
            <v:imagedata r:id="rId56" o:title=""/>
          </v:shape>
          <o:OLEObject Type="Embed" ProgID="Mscgen.Chart" ShapeID="_x0000_i1044" DrawAspect="Content" ObjectID="_1714925606"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86" w:name="_Toc60776832"/>
      <w:bookmarkStart w:id="487" w:name="_Toc100929647"/>
      <w:r w:rsidRPr="00740BCD">
        <w:t>5.3.13.1a</w:t>
      </w:r>
      <w:r w:rsidRPr="00740BCD">
        <w:tab/>
        <w:t xml:space="preserve">Conditions for resuming RRC Connection for </w:t>
      </w:r>
      <w:r w:rsidR="00910AE7" w:rsidRPr="00740BCD">
        <w:t xml:space="preserve">NR </w:t>
      </w:r>
      <w:r w:rsidRPr="00740BCD">
        <w:t>sidelink communication</w:t>
      </w:r>
      <w:bookmarkEnd w:id="486"/>
      <w:r w:rsidR="00CD4D14" w:rsidRPr="00740BCD">
        <w:t>/discovery</w:t>
      </w:r>
      <w:r w:rsidR="00910AE7" w:rsidRPr="00740BCD">
        <w:t>/V2X sidelink communication</w:t>
      </w:r>
      <w:bookmarkEnd w:id="48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88" w:name="_Toc100929648"/>
      <w:bookmarkStart w:id="489" w:name="_Hlk85563926"/>
      <w:bookmarkStart w:id="490" w:name="_Toc60776833"/>
      <w:r w:rsidRPr="00740BCD">
        <w:t>5.3.13.1b</w:t>
      </w:r>
      <w:r w:rsidRPr="00740BCD">
        <w:tab/>
        <w:t>Conditions for initiating SDT</w:t>
      </w:r>
      <w:bookmarkEnd w:id="488"/>
    </w:p>
    <w:bookmarkEnd w:id="48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91" w:name="_Toc100929649"/>
      <w:r w:rsidRPr="00740BCD">
        <w:t>5.3.13.2</w:t>
      </w:r>
      <w:r w:rsidRPr="00740BCD">
        <w:tab/>
        <w:t>Initiation</w:t>
      </w:r>
      <w:bookmarkEnd w:id="490"/>
      <w:bookmarkEnd w:id="49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92" w:name="OLE_LINK9"/>
      <w:bookmarkStart w:id="493" w:name="OLE_LINK10"/>
      <w:r w:rsidRPr="00740BCD">
        <w:rPr>
          <w:i/>
        </w:rPr>
        <w:t>obtainCommonLocation</w:t>
      </w:r>
      <w:bookmarkEnd w:id="492"/>
      <w:bookmarkEnd w:id="493"/>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494"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495" w:author="RAN2#118" w:date="2022-05-21T19:39:00Z">
          <w:pPr>
            <w:pStyle w:val="B1"/>
          </w:pPr>
        </w:pPrChange>
      </w:pPr>
      <w:ins w:id="496"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97" w:name="_Hlk85564571"/>
      <w:r w:rsidRPr="00740BCD">
        <w:tab/>
        <w:t xml:space="preserve">if the resume procedure is initiated </w:t>
      </w:r>
      <w:bookmarkEnd w:id="49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A602B86" w:rsidR="00847558" w:rsidRPr="00740BCD" w:rsidRDefault="00847558">
      <w:pPr>
        <w:pStyle w:val="B1"/>
        <w:rPr>
          <w:ins w:id="498" w:author="RAN2#118" w:date="2022-05-18T15:52:00Z"/>
        </w:rPr>
        <w:pPrChange w:id="499" w:author="RAN2#118" w:date="2022-05-18T15:52:00Z">
          <w:pPr>
            <w:pStyle w:val="B2"/>
          </w:pPr>
        </w:pPrChange>
      </w:pPr>
      <w:ins w:id="500" w:author="RAN2#118" w:date="2022-05-18T15:53:00Z">
        <w:r>
          <w:t>1</w:t>
        </w:r>
      </w:ins>
      <w:ins w:id="501" w:author="RAN2#118" w:date="2022-05-18T15:52:00Z">
        <w:r w:rsidRPr="00740BCD">
          <w:t>&gt;</w:t>
        </w:r>
        <w:r w:rsidRPr="00740BCD">
          <w:tab/>
        </w:r>
        <w:r>
          <w:t xml:space="preserve">if the SIB19 inlcudes the </w:t>
        </w:r>
        <w:r w:rsidRPr="008F742B">
          <w:rPr>
            <w:i/>
            <w:iCs/>
          </w:rPr>
          <w:t>ta_Report</w:t>
        </w:r>
        <w:r>
          <w:t xml:space="preserve"> with enabled</w:t>
        </w:r>
        <w:r w:rsidRPr="00740BCD">
          <w:t>;</w:t>
        </w:r>
      </w:ins>
    </w:p>
    <w:p w14:paraId="14D57676" w14:textId="17BBEC2E" w:rsidR="00847558" w:rsidRDefault="00847558">
      <w:pPr>
        <w:pStyle w:val="B2"/>
        <w:rPr>
          <w:ins w:id="502" w:author="RAN2#118" w:date="2022-05-18T15:52:00Z"/>
        </w:rPr>
        <w:pPrChange w:id="503" w:author="RAN2#118" w:date="2022-05-18T15:53:00Z">
          <w:pPr>
            <w:pStyle w:val="B1"/>
          </w:pPr>
        </w:pPrChange>
      </w:pPr>
      <w:ins w:id="504" w:author="RAN2#118" w:date="2022-05-18T15:53:00Z">
        <w:r>
          <w:t>2</w:t>
        </w:r>
      </w:ins>
      <w:ins w:id="505"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06" w:name="_Toc60776834"/>
      <w:bookmarkStart w:id="507"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6"/>
      <w:bookmarkEnd w:id="50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8" w:name="_Hlk95515094"/>
      <w:bookmarkStart w:id="50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8"/>
      <w:bookmarkEnd w:id="50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10" w:name="_Toc60776835"/>
      <w:bookmarkStart w:id="511" w:name="_Toc100929651"/>
      <w:r w:rsidRPr="00740BCD">
        <w:t>5.3.13.4</w:t>
      </w:r>
      <w:r w:rsidRPr="00740BCD">
        <w:tab/>
        <w:t xml:space="preserve">Reception of the </w:t>
      </w:r>
      <w:r w:rsidRPr="00740BCD">
        <w:rPr>
          <w:i/>
        </w:rPr>
        <w:t>RRCResume</w:t>
      </w:r>
      <w:r w:rsidRPr="00740BCD">
        <w:t xml:space="preserve"> by the UE</w:t>
      </w:r>
      <w:bookmarkEnd w:id="510"/>
      <w:bookmarkEnd w:id="51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1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1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13" w:name="_Toc60776836"/>
      <w:bookmarkStart w:id="514" w:name="_Toc100929652"/>
      <w:r w:rsidRPr="00740BCD">
        <w:t>5.3.13.5</w:t>
      </w:r>
      <w:r w:rsidRPr="00740BCD">
        <w:tab/>
      </w:r>
      <w:r w:rsidR="0070235D" w:rsidRPr="00740BCD">
        <w:t>Handling of failure to resume RRC Connection</w:t>
      </w:r>
      <w:bookmarkEnd w:id="513"/>
      <w:bookmarkEnd w:id="51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16" w:name="_Toc60776837"/>
      <w:bookmarkStart w:id="51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6"/>
      <w:bookmarkEnd w:id="51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18" w:name="_Toc60776838"/>
      <w:bookmarkStart w:id="519" w:name="_Toc100929654"/>
      <w:r w:rsidRPr="00740BCD">
        <w:t>5.3.13.7</w:t>
      </w:r>
      <w:r w:rsidRPr="00740BCD">
        <w:tab/>
        <w:t xml:space="preserve">Reception of the </w:t>
      </w:r>
      <w:r w:rsidRPr="00740BCD">
        <w:rPr>
          <w:i/>
        </w:rPr>
        <w:t xml:space="preserve">RRCSetup </w:t>
      </w:r>
      <w:r w:rsidRPr="00740BCD">
        <w:t>by the UE</w:t>
      </w:r>
      <w:bookmarkEnd w:id="518"/>
      <w:bookmarkEnd w:id="51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20" w:name="_Toc60776839"/>
      <w:bookmarkStart w:id="521" w:name="_Toc100929655"/>
      <w:r w:rsidRPr="00740BCD">
        <w:t>5.3.13.8</w:t>
      </w:r>
      <w:r w:rsidRPr="00740BCD">
        <w:tab/>
        <w:t>RNA update</w:t>
      </w:r>
      <w:bookmarkEnd w:id="520"/>
      <w:bookmarkEnd w:id="52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22" w:name="_Toc60776840"/>
      <w:bookmarkStart w:id="523" w:name="_Toc100929656"/>
      <w:r w:rsidRPr="00740BCD">
        <w:t>5.3.13.9</w:t>
      </w:r>
      <w:r w:rsidRPr="00740BCD">
        <w:tab/>
        <w:t xml:space="preserve">Reception of the </w:t>
      </w:r>
      <w:r w:rsidRPr="00740BCD">
        <w:rPr>
          <w:i/>
        </w:rPr>
        <w:t>RRCRelease</w:t>
      </w:r>
      <w:r w:rsidRPr="00740BCD">
        <w:t xml:space="preserve"> by the UE</w:t>
      </w:r>
      <w:bookmarkEnd w:id="522"/>
      <w:bookmarkEnd w:id="52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24" w:name="_Toc60776841"/>
      <w:bookmarkStart w:id="525" w:name="_Toc100929657"/>
      <w:r w:rsidRPr="00740BCD">
        <w:t>5.3.13.10</w:t>
      </w:r>
      <w:r w:rsidRPr="00740BCD">
        <w:tab/>
        <w:t xml:space="preserve">Reception of the </w:t>
      </w:r>
      <w:r w:rsidRPr="00740BCD">
        <w:rPr>
          <w:i/>
        </w:rPr>
        <w:t>RRCReject</w:t>
      </w:r>
      <w:r w:rsidRPr="00740BCD">
        <w:t xml:space="preserve"> by the UE</w:t>
      </w:r>
      <w:bookmarkEnd w:id="524"/>
      <w:bookmarkEnd w:id="52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26" w:name="_Toc60776842"/>
      <w:bookmarkStart w:id="527"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26"/>
      <w:bookmarkEnd w:id="527"/>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28" w:name="_Toc60776843"/>
      <w:bookmarkStart w:id="529" w:name="_Toc100929659"/>
      <w:r w:rsidRPr="00740BCD">
        <w:rPr>
          <w:rFonts w:eastAsia="Malgun Gothic"/>
        </w:rPr>
        <w:t>5.3.13.12</w:t>
      </w:r>
      <w:r w:rsidRPr="00740BCD">
        <w:rPr>
          <w:rFonts w:eastAsia="Malgun Gothic"/>
        </w:rPr>
        <w:tab/>
        <w:t>Inter RAT cell reselection</w:t>
      </w:r>
      <w:bookmarkEnd w:id="528"/>
      <w:bookmarkEnd w:id="52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30" w:name="_Toc60776844"/>
      <w:bookmarkStart w:id="531" w:name="_Toc100929660"/>
      <w:r w:rsidRPr="00740BCD">
        <w:rPr>
          <w:rFonts w:eastAsia="Malgun Gothic"/>
        </w:rPr>
        <w:t>5.3.14</w:t>
      </w:r>
      <w:r w:rsidRPr="00740BCD">
        <w:rPr>
          <w:rFonts w:eastAsia="Malgun Gothic"/>
        </w:rPr>
        <w:tab/>
        <w:t>Unified Access Control</w:t>
      </w:r>
      <w:bookmarkEnd w:id="530"/>
      <w:bookmarkEnd w:id="531"/>
    </w:p>
    <w:p w14:paraId="58DB0206" w14:textId="77777777" w:rsidR="00394471" w:rsidRPr="00740BCD" w:rsidRDefault="00394471" w:rsidP="00394471">
      <w:pPr>
        <w:pStyle w:val="Heading4"/>
      </w:pPr>
      <w:bookmarkStart w:id="532" w:name="_Toc60776845"/>
      <w:bookmarkStart w:id="533" w:name="_Toc100929661"/>
      <w:r w:rsidRPr="00740BCD">
        <w:t>5.3.14.1</w:t>
      </w:r>
      <w:r w:rsidRPr="00740BCD">
        <w:tab/>
        <w:t>General</w:t>
      </w:r>
      <w:bookmarkEnd w:id="532"/>
      <w:bookmarkEnd w:id="53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34" w:name="_Toc60776846"/>
      <w:bookmarkStart w:id="535" w:name="_Toc100929662"/>
      <w:r w:rsidRPr="00740BCD">
        <w:t>5.3.14.2</w:t>
      </w:r>
      <w:r w:rsidRPr="00740BCD">
        <w:tab/>
        <w:t>Initiation</w:t>
      </w:r>
      <w:bookmarkEnd w:id="534"/>
      <w:bookmarkEnd w:id="53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36" w:name="_Toc60776847"/>
      <w:bookmarkStart w:id="537" w:name="_Toc100929663"/>
      <w:r w:rsidRPr="00740BCD">
        <w:rPr>
          <w:rFonts w:eastAsia="Malgun Gothic"/>
        </w:rPr>
        <w:t>5.3.14.3</w:t>
      </w:r>
      <w:r w:rsidRPr="00740BCD">
        <w:rPr>
          <w:rFonts w:eastAsia="Malgun Gothic"/>
        </w:rPr>
        <w:tab/>
        <w:t>Void</w:t>
      </w:r>
      <w:bookmarkEnd w:id="536"/>
      <w:bookmarkEnd w:id="537"/>
    </w:p>
    <w:p w14:paraId="382E8CC1" w14:textId="77777777" w:rsidR="00394471" w:rsidRPr="00740BCD" w:rsidRDefault="00394471" w:rsidP="00394471">
      <w:pPr>
        <w:pStyle w:val="Heading4"/>
        <w:rPr>
          <w:rFonts w:eastAsia="Malgun Gothic"/>
          <w:noProof/>
          <w:lang w:eastAsia="ko-KR"/>
        </w:rPr>
      </w:pPr>
      <w:bookmarkStart w:id="538" w:name="_Toc60776848"/>
      <w:bookmarkStart w:id="539" w:name="_Toc100929664"/>
      <w:r w:rsidRPr="00740BCD">
        <w:rPr>
          <w:rFonts w:eastAsia="Malgun Gothic"/>
          <w:noProof/>
        </w:rPr>
        <w:t>5.3.14.4</w:t>
      </w:r>
      <w:r w:rsidRPr="00740BCD">
        <w:rPr>
          <w:rFonts w:eastAsia="Malgun Gothic"/>
          <w:noProof/>
        </w:rPr>
        <w:tab/>
        <w:t>T302, T390 expiry or stop (Barring alleviation)</w:t>
      </w:r>
      <w:bookmarkEnd w:id="538"/>
      <w:bookmarkEnd w:id="53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40" w:name="_Toc60776849"/>
      <w:bookmarkStart w:id="541" w:name="_Toc100929665"/>
      <w:r w:rsidRPr="00740BCD">
        <w:rPr>
          <w:rFonts w:eastAsia="Malgun Gothic"/>
          <w:noProof/>
        </w:rPr>
        <w:t>5.3.14.5</w:t>
      </w:r>
      <w:r w:rsidRPr="00740BCD">
        <w:rPr>
          <w:rFonts w:eastAsia="Malgun Gothic"/>
          <w:noProof/>
        </w:rPr>
        <w:tab/>
        <w:t>Access barring check</w:t>
      </w:r>
      <w:bookmarkEnd w:id="540"/>
      <w:bookmarkEnd w:id="54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42" w:name="_Toc60776850"/>
      <w:bookmarkStart w:id="543" w:name="_Toc100929666"/>
      <w:r w:rsidRPr="00740BCD">
        <w:rPr>
          <w:rFonts w:eastAsia="Malgun Gothic"/>
        </w:rPr>
        <w:t>5.3.15</w:t>
      </w:r>
      <w:r w:rsidRPr="00740BCD">
        <w:rPr>
          <w:rFonts w:eastAsia="Malgun Gothic"/>
        </w:rPr>
        <w:tab/>
        <w:t>RRC connection reject</w:t>
      </w:r>
      <w:bookmarkEnd w:id="542"/>
      <w:bookmarkEnd w:id="543"/>
    </w:p>
    <w:p w14:paraId="48081968" w14:textId="77777777" w:rsidR="00394471" w:rsidRPr="00740BCD" w:rsidRDefault="00394471" w:rsidP="00394471">
      <w:pPr>
        <w:pStyle w:val="Heading4"/>
      </w:pPr>
      <w:bookmarkStart w:id="544" w:name="_Toc60776851"/>
      <w:bookmarkStart w:id="545" w:name="_Toc100929667"/>
      <w:r w:rsidRPr="00740BCD">
        <w:t>5.3.15.1</w:t>
      </w:r>
      <w:r w:rsidRPr="00740BCD">
        <w:tab/>
        <w:t>Initiation</w:t>
      </w:r>
      <w:bookmarkEnd w:id="544"/>
      <w:bookmarkEnd w:id="54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46" w:name="_Toc60776852"/>
      <w:bookmarkStart w:id="547" w:name="_Toc100929668"/>
      <w:r w:rsidRPr="00740BCD">
        <w:t>5.3.15.2</w:t>
      </w:r>
      <w:r w:rsidRPr="00740BCD">
        <w:tab/>
        <w:t xml:space="preserve">Reception of the </w:t>
      </w:r>
      <w:r w:rsidRPr="00740BCD">
        <w:rPr>
          <w:i/>
        </w:rPr>
        <w:t>RRCReject</w:t>
      </w:r>
      <w:r w:rsidRPr="00740BCD">
        <w:t xml:space="preserve"> by the UE</w:t>
      </w:r>
      <w:bookmarkEnd w:id="546"/>
      <w:bookmarkEnd w:id="54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48" w:name="_Toc60776853"/>
      <w:bookmarkStart w:id="549" w:name="_Toc100929669"/>
      <w:r w:rsidRPr="00740BCD">
        <w:rPr>
          <w:rFonts w:eastAsia="MS Mincho"/>
        </w:rPr>
        <w:t>5.4</w:t>
      </w:r>
      <w:r w:rsidRPr="00740BCD">
        <w:rPr>
          <w:rFonts w:eastAsia="MS Mincho"/>
        </w:rPr>
        <w:tab/>
        <w:t>Inter-RAT mobility</w:t>
      </w:r>
      <w:bookmarkEnd w:id="548"/>
      <w:bookmarkEnd w:id="549"/>
    </w:p>
    <w:p w14:paraId="1045E7F6" w14:textId="77777777" w:rsidR="00394471" w:rsidRPr="00740BCD" w:rsidRDefault="00394471" w:rsidP="00394471">
      <w:pPr>
        <w:pStyle w:val="Heading3"/>
        <w:rPr>
          <w:rFonts w:eastAsia="DengXian"/>
          <w:lang w:eastAsia="zh-CN"/>
        </w:rPr>
      </w:pPr>
      <w:bookmarkStart w:id="550" w:name="_Toc60776854"/>
      <w:bookmarkStart w:id="551" w:name="_Toc100929670"/>
      <w:r w:rsidRPr="00740BCD">
        <w:rPr>
          <w:rFonts w:eastAsia="DengXian"/>
          <w:lang w:eastAsia="zh-CN"/>
        </w:rPr>
        <w:t>5.4.1</w:t>
      </w:r>
      <w:r w:rsidRPr="00740BCD">
        <w:rPr>
          <w:rFonts w:eastAsia="DengXian"/>
          <w:lang w:eastAsia="zh-CN"/>
        </w:rPr>
        <w:tab/>
        <w:t>Introduction</w:t>
      </w:r>
      <w:bookmarkEnd w:id="550"/>
      <w:bookmarkEnd w:id="55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52" w:name="_Toc60776855"/>
      <w:bookmarkStart w:id="553" w:name="_Toc100929671"/>
      <w:r w:rsidRPr="00740BCD">
        <w:rPr>
          <w:rFonts w:eastAsia="DengXian"/>
          <w:lang w:eastAsia="zh-CN"/>
        </w:rPr>
        <w:t>5.4.2</w:t>
      </w:r>
      <w:r w:rsidRPr="00740BCD">
        <w:rPr>
          <w:rFonts w:eastAsia="DengXian"/>
          <w:lang w:eastAsia="zh-CN"/>
        </w:rPr>
        <w:tab/>
        <w:t>Handover to NR</w:t>
      </w:r>
      <w:bookmarkEnd w:id="552"/>
      <w:bookmarkEnd w:id="553"/>
    </w:p>
    <w:p w14:paraId="0D317134" w14:textId="77777777" w:rsidR="00394471" w:rsidRPr="00740BCD" w:rsidRDefault="00394471" w:rsidP="00394471">
      <w:pPr>
        <w:pStyle w:val="Heading4"/>
        <w:rPr>
          <w:rFonts w:eastAsia="DengXian"/>
          <w:lang w:eastAsia="zh-CN"/>
        </w:rPr>
      </w:pPr>
      <w:bookmarkStart w:id="554" w:name="_Toc60776856"/>
      <w:bookmarkStart w:id="555" w:name="_Toc100929672"/>
      <w:r w:rsidRPr="00740BCD">
        <w:rPr>
          <w:rFonts w:eastAsia="DengXian"/>
          <w:lang w:eastAsia="zh-CN"/>
        </w:rPr>
        <w:t>5.4.2.1</w:t>
      </w:r>
      <w:r w:rsidRPr="00740BCD">
        <w:rPr>
          <w:rFonts w:eastAsia="DengXian"/>
          <w:lang w:eastAsia="zh-CN"/>
        </w:rPr>
        <w:tab/>
        <w:t>General</w:t>
      </w:r>
      <w:bookmarkEnd w:id="554"/>
      <w:bookmarkEnd w:id="55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25pt;height:106.45pt" o:ole="">
            <v:imagedata r:id="rId58" o:title=""/>
          </v:shape>
          <o:OLEObject Type="Embed" ProgID="Mscgen.Chart" ShapeID="_x0000_i1045" DrawAspect="Content" ObjectID="_1714925607"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56" w:name="_Toc60776857"/>
      <w:bookmarkStart w:id="557" w:name="_Toc100929673"/>
      <w:r w:rsidRPr="00740BCD">
        <w:rPr>
          <w:rFonts w:eastAsia="DengXian"/>
          <w:lang w:eastAsia="zh-CN"/>
        </w:rPr>
        <w:t>5.4.2.2</w:t>
      </w:r>
      <w:r w:rsidRPr="00740BCD">
        <w:rPr>
          <w:rFonts w:eastAsia="DengXian"/>
          <w:lang w:eastAsia="zh-CN"/>
        </w:rPr>
        <w:tab/>
        <w:t>Initiation</w:t>
      </w:r>
      <w:bookmarkEnd w:id="556"/>
      <w:bookmarkEnd w:id="55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58" w:name="_Toc60776858"/>
      <w:bookmarkStart w:id="559"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58"/>
      <w:bookmarkEnd w:id="55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60" w:name="_Toc60776859"/>
      <w:bookmarkStart w:id="561" w:name="_Toc100929675"/>
      <w:r w:rsidRPr="00740BCD">
        <w:rPr>
          <w:rFonts w:eastAsia="DengXian"/>
          <w:lang w:eastAsia="zh-CN"/>
        </w:rPr>
        <w:t>5.4.3</w:t>
      </w:r>
      <w:r w:rsidRPr="00740BCD">
        <w:rPr>
          <w:rFonts w:eastAsia="DengXian"/>
          <w:lang w:eastAsia="zh-CN"/>
        </w:rPr>
        <w:tab/>
        <w:t>Mobility from NR</w:t>
      </w:r>
      <w:bookmarkEnd w:id="560"/>
      <w:bookmarkEnd w:id="561"/>
    </w:p>
    <w:p w14:paraId="1A44D05A" w14:textId="77777777" w:rsidR="00394471" w:rsidRPr="00740BCD" w:rsidRDefault="00394471" w:rsidP="00394471">
      <w:pPr>
        <w:pStyle w:val="Heading4"/>
        <w:rPr>
          <w:rFonts w:eastAsia="DengXian"/>
          <w:lang w:eastAsia="zh-CN"/>
        </w:rPr>
      </w:pPr>
      <w:bookmarkStart w:id="562" w:name="_Toc60776860"/>
      <w:bookmarkStart w:id="563" w:name="_Toc100929676"/>
      <w:r w:rsidRPr="00740BCD">
        <w:rPr>
          <w:rFonts w:eastAsia="DengXian"/>
          <w:lang w:eastAsia="zh-CN"/>
        </w:rPr>
        <w:t>5.4.3.1</w:t>
      </w:r>
      <w:r w:rsidRPr="00740BCD">
        <w:rPr>
          <w:rFonts w:eastAsia="DengXian"/>
          <w:lang w:eastAsia="zh-CN"/>
        </w:rPr>
        <w:tab/>
        <w:t>General</w:t>
      </w:r>
      <w:bookmarkEnd w:id="562"/>
      <w:bookmarkEnd w:id="563"/>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4925608"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29.75pt;height:106.45pt" o:ole="">
            <v:imagedata r:id="rId62" o:title=""/>
          </v:shape>
          <o:OLEObject Type="Embed" ProgID="Mscgen.Chart" ShapeID="_x0000_i1047" DrawAspect="Content" ObjectID="_1714925609"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64" w:name="_Toc60776861"/>
      <w:bookmarkStart w:id="565" w:name="_Toc100929677"/>
      <w:r w:rsidRPr="00740BCD">
        <w:rPr>
          <w:rFonts w:eastAsia="DengXian"/>
          <w:lang w:eastAsia="zh-CN"/>
        </w:rPr>
        <w:t>5.4.3.2</w:t>
      </w:r>
      <w:r w:rsidRPr="00740BCD">
        <w:rPr>
          <w:rFonts w:eastAsia="DengXian"/>
          <w:lang w:eastAsia="zh-CN"/>
        </w:rPr>
        <w:tab/>
        <w:t>Initiation</w:t>
      </w:r>
      <w:bookmarkEnd w:id="564"/>
      <w:bookmarkEnd w:id="56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6" w:name="_Toc60776862"/>
      <w:bookmarkStart w:id="567" w:name="_Toc100929678"/>
      <w:r w:rsidRPr="00740BCD">
        <w:t>5.4.3.3</w:t>
      </w:r>
      <w:r w:rsidRPr="00740BCD">
        <w:tab/>
        <w:t xml:space="preserve">Reception of the </w:t>
      </w:r>
      <w:r w:rsidRPr="00740BCD">
        <w:rPr>
          <w:i/>
        </w:rPr>
        <w:t>MobilityFromNRCommand</w:t>
      </w:r>
      <w:r w:rsidRPr="00740BCD">
        <w:t xml:space="preserve"> by the UE</w:t>
      </w:r>
      <w:bookmarkEnd w:id="566"/>
      <w:bookmarkEnd w:id="567"/>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68" w:name="_Toc60776863"/>
      <w:bookmarkStart w:id="569" w:name="_Toc100929679"/>
      <w:r w:rsidRPr="00740BCD">
        <w:t>5.4.3.4</w:t>
      </w:r>
      <w:r w:rsidRPr="00740BCD">
        <w:tab/>
        <w:t>Successful completion of the mobility from NR</w:t>
      </w:r>
      <w:bookmarkEnd w:id="568"/>
      <w:bookmarkEnd w:id="569"/>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70" w:name="_Toc60776864"/>
      <w:bookmarkStart w:id="571" w:name="_Toc100929680"/>
      <w:r w:rsidRPr="00740BCD">
        <w:t>5.4.3.5</w:t>
      </w:r>
      <w:r w:rsidRPr="00740BCD">
        <w:tab/>
        <w:t>Mobility from NR failure</w:t>
      </w:r>
      <w:bookmarkEnd w:id="570"/>
      <w:bookmarkEnd w:id="571"/>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72" w:name="_Toc60776865"/>
      <w:bookmarkStart w:id="573" w:name="_Toc100929681"/>
      <w:r w:rsidRPr="00740BCD">
        <w:t>5.5</w:t>
      </w:r>
      <w:r w:rsidRPr="00740BCD">
        <w:tab/>
        <w:t>Measurements</w:t>
      </w:r>
      <w:bookmarkEnd w:id="572"/>
      <w:bookmarkEnd w:id="573"/>
    </w:p>
    <w:p w14:paraId="73C760DA" w14:textId="77777777" w:rsidR="00394471" w:rsidRPr="00740BCD" w:rsidRDefault="00394471" w:rsidP="00394471">
      <w:pPr>
        <w:pStyle w:val="Heading3"/>
      </w:pPr>
      <w:bookmarkStart w:id="574" w:name="_Toc60776866"/>
      <w:bookmarkStart w:id="575" w:name="_Toc100929682"/>
      <w:r w:rsidRPr="00740BCD">
        <w:t>5.5.1</w:t>
      </w:r>
      <w:r w:rsidRPr="00740BCD">
        <w:tab/>
        <w:t>Introduction</w:t>
      </w:r>
      <w:bookmarkEnd w:id="574"/>
      <w:bookmarkEnd w:id="575"/>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6" w:name="_Hlk97834166"/>
      <w:r w:rsidRPr="00740BCD">
        <w:rPr>
          <w:color w:val="auto"/>
        </w:rPr>
        <w:t>It is FFS whether and how the definition of measurement gap should be updated due to pre-configured MG</w:t>
      </w:r>
      <w:bookmarkEnd w:id="576"/>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77" w:name="_Toc60776867"/>
      <w:bookmarkStart w:id="578" w:name="_Toc100929683"/>
      <w:r w:rsidRPr="00740BCD">
        <w:t>5.5.2</w:t>
      </w:r>
      <w:r w:rsidRPr="00740BCD">
        <w:tab/>
        <w:t>Measurement configuration</w:t>
      </w:r>
      <w:bookmarkEnd w:id="577"/>
      <w:bookmarkEnd w:id="578"/>
    </w:p>
    <w:p w14:paraId="773B33D2" w14:textId="77777777" w:rsidR="00394471" w:rsidRPr="00740BCD" w:rsidRDefault="00394471" w:rsidP="00394471">
      <w:pPr>
        <w:pStyle w:val="Heading4"/>
      </w:pPr>
      <w:bookmarkStart w:id="579" w:name="_Toc60776868"/>
      <w:bookmarkStart w:id="580" w:name="_Toc100929684"/>
      <w:r w:rsidRPr="00740BCD">
        <w:t>5.5.2.1</w:t>
      </w:r>
      <w:r w:rsidRPr="00740BCD">
        <w:tab/>
        <w:t>General</w:t>
      </w:r>
      <w:bookmarkEnd w:id="579"/>
      <w:bookmarkEnd w:id="58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81" w:name="_Toc60776869"/>
      <w:bookmarkStart w:id="582" w:name="_Toc100929685"/>
      <w:r w:rsidRPr="00740BCD">
        <w:t>5.5.2.2</w:t>
      </w:r>
      <w:r w:rsidRPr="00740BCD">
        <w:tab/>
        <w:t>Measurement identity removal</w:t>
      </w:r>
      <w:bookmarkEnd w:id="581"/>
      <w:bookmarkEnd w:id="58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83" w:name="_Toc60776870"/>
      <w:bookmarkStart w:id="584" w:name="_Toc100929686"/>
      <w:r w:rsidRPr="00740BCD">
        <w:t>5.5.2.3</w:t>
      </w:r>
      <w:r w:rsidRPr="00740BCD">
        <w:tab/>
        <w:t>Measurement identity addition/modification</w:t>
      </w:r>
      <w:bookmarkEnd w:id="583"/>
      <w:bookmarkEnd w:id="58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85" w:name="_Toc60776871"/>
      <w:bookmarkStart w:id="586" w:name="_Toc100929687"/>
      <w:r w:rsidRPr="00740BCD">
        <w:t>5.5.2.4</w:t>
      </w:r>
      <w:r w:rsidRPr="00740BCD">
        <w:tab/>
        <w:t>Measurement object removal</w:t>
      </w:r>
      <w:bookmarkEnd w:id="585"/>
      <w:bookmarkEnd w:id="586"/>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87" w:name="_Toc60776872"/>
      <w:bookmarkStart w:id="588" w:name="_Toc100929688"/>
      <w:r w:rsidRPr="00740BCD">
        <w:t>5.5.2.5</w:t>
      </w:r>
      <w:r w:rsidRPr="00740BCD">
        <w:tab/>
        <w:t>Measurement object addition/modification</w:t>
      </w:r>
      <w:bookmarkEnd w:id="587"/>
      <w:bookmarkEnd w:id="588"/>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89" w:name="_Toc60776873"/>
      <w:bookmarkStart w:id="590" w:name="_Toc100929689"/>
      <w:r w:rsidRPr="00740BCD">
        <w:t>5.5.2.6</w:t>
      </w:r>
      <w:r w:rsidRPr="00740BCD">
        <w:tab/>
        <w:t>Reporting configuration removal</w:t>
      </w:r>
      <w:bookmarkEnd w:id="589"/>
      <w:bookmarkEnd w:id="590"/>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91" w:name="_Toc60776874"/>
      <w:bookmarkStart w:id="592" w:name="_Toc100929690"/>
      <w:r w:rsidRPr="00740BCD">
        <w:t>5.5.2.7</w:t>
      </w:r>
      <w:r w:rsidRPr="00740BCD">
        <w:tab/>
        <w:t>Reporting configuration addition/modification</w:t>
      </w:r>
      <w:bookmarkEnd w:id="591"/>
      <w:bookmarkEnd w:id="592"/>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93" w:name="_Toc60776875"/>
      <w:bookmarkStart w:id="594" w:name="_Toc100929691"/>
      <w:r w:rsidRPr="00740BCD">
        <w:t>5.5.2.8</w:t>
      </w:r>
      <w:r w:rsidRPr="00740BCD">
        <w:tab/>
        <w:t>Quantity configuration</w:t>
      </w:r>
      <w:bookmarkEnd w:id="593"/>
      <w:bookmarkEnd w:id="594"/>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95" w:name="_Toc60776876"/>
      <w:bookmarkStart w:id="596" w:name="_Toc100929692"/>
      <w:r w:rsidRPr="00740BCD">
        <w:t>5.5.2.9</w:t>
      </w:r>
      <w:r w:rsidRPr="00740BCD">
        <w:tab/>
        <w:t>Measurement gap configuration</w:t>
      </w:r>
      <w:bookmarkEnd w:id="595"/>
      <w:bookmarkEnd w:id="596"/>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97" w:name="_Toc60776877"/>
      <w:bookmarkStart w:id="598" w:name="_Toc100929693"/>
      <w:r w:rsidRPr="00740BCD">
        <w:t>5.5.2.10</w:t>
      </w:r>
      <w:r w:rsidRPr="00740BCD">
        <w:tab/>
        <w:t>Reference signal measurement timing configuration</w:t>
      </w:r>
      <w:bookmarkEnd w:id="597"/>
      <w:bookmarkEnd w:id="598"/>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99" w:name="_Toc60776878"/>
      <w:bookmarkStart w:id="600" w:name="_Toc100929694"/>
      <w:r w:rsidRPr="00740BCD">
        <w:t>5.5.2.10a</w:t>
      </w:r>
      <w:r w:rsidRPr="00740BCD">
        <w:tab/>
      </w:r>
      <w:r w:rsidRPr="00740BCD">
        <w:rPr>
          <w:lang w:eastAsia="zh-CN"/>
        </w:rPr>
        <w:t>RSSI</w:t>
      </w:r>
      <w:r w:rsidRPr="00740BCD">
        <w:t xml:space="preserve"> measurement timing configuration</w:t>
      </w:r>
      <w:bookmarkEnd w:id="599"/>
      <w:bookmarkEnd w:id="600"/>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01" w:name="_Toc60776879"/>
      <w:bookmarkStart w:id="602" w:name="_Toc100929695"/>
      <w:r w:rsidRPr="00740BCD">
        <w:rPr>
          <w:lang w:eastAsia="en-US"/>
        </w:rPr>
        <w:t>5.5.2.11</w:t>
      </w:r>
      <w:r w:rsidRPr="00740BCD">
        <w:rPr>
          <w:lang w:eastAsia="en-US"/>
        </w:rPr>
        <w:tab/>
        <w:t>Measurement gap sharing configuration</w:t>
      </w:r>
      <w:bookmarkEnd w:id="601"/>
      <w:bookmarkEnd w:id="602"/>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03" w:name="_Toc60776880"/>
      <w:bookmarkStart w:id="604" w:name="_Toc100929696"/>
      <w:r w:rsidRPr="00740BCD">
        <w:t>5.5.3</w:t>
      </w:r>
      <w:r w:rsidRPr="00740BCD">
        <w:tab/>
        <w:t>Performing measurements</w:t>
      </w:r>
      <w:bookmarkEnd w:id="603"/>
      <w:bookmarkEnd w:id="604"/>
    </w:p>
    <w:p w14:paraId="64CEFF9E" w14:textId="77777777" w:rsidR="00394471" w:rsidRPr="00740BCD" w:rsidRDefault="00394471" w:rsidP="00394471">
      <w:pPr>
        <w:pStyle w:val="Heading4"/>
      </w:pPr>
      <w:bookmarkStart w:id="605" w:name="_Toc60776881"/>
      <w:bookmarkStart w:id="606" w:name="_Toc100929697"/>
      <w:r w:rsidRPr="00740BCD">
        <w:t>5.5.3.1</w:t>
      </w:r>
      <w:r w:rsidRPr="00740BCD">
        <w:tab/>
        <w:t>General</w:t>
      </w:r>
      <w:bookmarkEnd w:id="605"/>
      <w:bookmarkEnd w:id="606"/>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0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08" w:name="_Toc100929698"/>
      <w:r w:rsidRPr="00740BCD">
        <w:t>5.5.3.2</w:t>
      </w:r>
      <w:r w:rsidRPr="00740BCD">
        <w:tab/>
        <w:t>Layer 3 filtering</w:t>
      </w:r>
      <w:bookmarkEnd w:id="607"/>
      <w:bookmarkEnd w:id="60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09" w:name="_Toc60776883"/>
      <w:bookmarkStart w:id="610" w:name="_Toc100929699"/>
      <w:r w:rsidRPr="00740BCD">
        <w:t>5.5.3.3</w:t>
      </w:r>
      <w:r w:rsidRPr="00740BCD">
        <w:tab/>
        <w:t>Derivation of cell measurement results</w:t>
      </w:r>
      <w:bookmarkEnd w:id="609"/>
      <w:bookmarkEnd w:id="61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11" w:name="_Toc60776884"/>
      <w:bookmarkStart w:id="612" w:name="_Toc100929700"/>
      <w:r w:rsidRPr="00740BCD">
        <w:t>5.5.3.3a</w:t>
      </w:r>
      <w:r w:rsidRPr="00740BCD">
        <w:tab/>
        <w:t>Derivation of layer 3 beam filtered measurement</w:t>
      </w:r>
      <w:bookmarkEnd w:id="611"/>
      <w:bookmarkEnd w:id="61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13" w:name="_Toc100929701"/>
      <w:bookmarkStart w:id="614" w:name="_Toc60776885"/>
      <w:r w:rsidRPr="00740BCD">
        <w:rPr>
          <w:lang w:eastAsia="x-none"/>
        </w:rPr>
        <w:t>5.5.3.4</w:t>
      </w:r>
      <w:r w:rsidRPr="00740BCD">
        <w:rPr>
          <w:lang w:eastAsia="x-none"/>
        </w:rPr>
        <w:tab/>
      </w:r>
      <w:r w:rsidRPr="00740BCD">
        <w:rPr>
          <w:lang w:eastAsia="zh-CN"/>
        </w:rPr>
        <w:t>Derivation of L2 U2N Relay UE measurement results</w:t>
      </w:r>
      <w:bookmarkEnd w:id="61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15" w:name="_Toc100929702"/>
      <w:r w:rsidRPr="00740BCD">
        <w:t>5.5.4</w:t>
      </w:r>
      <w:r w:rsidRPr="00740BCD">
        <w:tab/>
        <w:t>Measurement report triggering</w:t>
      </w:r>
      <w:bookmarkEnd w:id="614"/>
      <w:bookmarkEnd w:id="615"/>
    </w:p>
    <w:p w14:paraId="52137AB3" w14:textId="77777777" w:rsidR="00394471" w:rsidRPr="00740BCD" w:rsidRDefault="00394471" w:rsidP="00394471">
      <w:pPr>
        <w:pStyle w:val="Heading4"/>
      </w:pPr>
      <w:bookmarkStart w:id="616" w:name="_Toc60776886"/>
      <w:bookmarkStart w:id="617" w:name="_Toc100929703"/>
      <w:r w:rsidRPr="00740BCD">
        <w:t>5.5.4.1</w:t>
      </w:r>
      <w:r w:rsidRPr="00740BCD">
        <w:tab/>
        <w:t>General</w:t>
      </w:r>
      <w:bookmarkEnd w:id="616"/>
      <w:bookmarkEnd w:id="61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18"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19" w:author="RAN2#118" w:date="2022-05-16T11:45:00Z"/>
        </w:rPr>
      </w:pPr>
      <w:ins w:id="620" w:author="CR_Rapp(HelkaLiina)" w:date="2022-04-29T15:26:00Z">
        <w:del w:id="621" w:author="RAN2#118" w:date="2022-05-16T11:45:00Z">
          <w:r w:rsidRPr="004422F9" w:rsidDel="00C62150">
            <w:delText xml:space="preserve">3&gt; set the content of </w:delText>
          </w:r>
          <w:r w:rsidRPr="004422F9" w:rsidDel="00C62150">
            <w:rPr>
              <w:i/>
              <w:iCs/>
              <w:rPrChange w:id="622" w:author="CR_Rapp(HelkaLiina)" w:date="2022-04-29T15:27:00Z">
                <w:rPr/>
              </w:rPrChange>
            </w:rPr>
            <w:delText>commonLocationInfo</w:delText>
          </w:r>
          <w:r w:rsidRPr="004422F9" w:rsidDel="00C62150">
            <w:delText xml:space="preserve"> if </w:delText>
          </w:r>
          <w:r w:rsidRPr="008437E7" w:rsidDel="00C62150">
            <w:rPr>
              <w:i/>
              <w:iCs/>
              <w:rPrChange w:id="623" w:author="CR_Rapp(HelkaLiina)" w:date="2022-04-29T15:27:00Z">
                <w:rPr/>
              </w:rPrChange>
            </w:rPr>
            <w:delText>includeCommonLocationInfo</w:delText>
          </w:r>
          <w:r w:rsidRPr="004422F9" w:rsidDel="00C62150">
            <w:delText xml:space="preserve"> was configured in </w:delText>
          </w:r>
          <w:r w:rsidRPr="008437E7" w:rsidDel="00C62150">
            <w:rPr>
              <w:i/>
              <w:iCs/>
              <w:rPrChange w:id="624"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25"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26" w:author="RAN2#118" w:date="2022-05-11T20:42:00Z"/>
        </w:rPr>
      </w:pPr>
      <w:ins w:id="627"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28" w:author="RAN2#118" w:date="2022-05-11T20:42:00Z"/>
        </w:rPr>
      </w:pPr>
      <w:ins w:id="629"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1B10FD35" w14:textId="77777777" w:rsidR="00671EAD" w:rsidRDefault="00671EAD" w:rsidP="00671EAD">
      <w:pPr>
        <w:pStyle w:val="B4"/>
        <w:rPr>
          <w:ins w:id="630" w:author="RAN2#118" w:date="2022-05-11T20:42:00Z"/>
        </w:rPr>
      </w:pPr>
      <w:commentRangeStart w:id="631"/>
      <w:ins w:id="632" w:author="RAN2#118" w:date="2022-05-11T20:42:00Z">
        <w:r>
          <w:t>4&gt;</w:t>
        </w:r>
        <w:r>
          <w:tab/>
          <w:t>initiate the measurement reporting procedure, as specified in 5.5.5;</w:t>
        </w:r>
      </w:ins>
    </w:p>
    <w:p w14:paraId="228F54BB" w14:textId="51B43B87" w:rsidR="00265510" w:rsidDel="00671EAD" w:rsidRDefault="00265510" w:rsidP="00966136">
      <w:pPr>
        <w:pStyle w:val="B2"/>
        <w:rPr>
          <w:ins w:id="633" w:author="CR_Rapp(HelkaLiina)" w:date="2022-04-19T21:45:00Z"/>
          <w:del w:id="634" w:author="RAN2#118" w:date="2022-05-11T20:42:00Z"/>
        </w:rPr>
      </w:pPr>
    </w:p>
    <w:p w14:paraId="20566CBF" w14:textId="77777777" w:rsidR="00966136" w:rsidRDefault="00966136" w:rsidP="00966136">
      <w:pPr>
        <w:pStyle w:val="B3"/>
        <w:rPr>
          <w:ins w:id="635" w:author="CR_Rapp(HelkaLiina)" w:date="2022-04-19T21:45:00Z"/>
        </w:rPr>
      </w:pPr>
      <w:ins w:id="636" w:author="CR_Rapp(HelkaLiina)" w:date="2022-04-19T21:45:00Z">
        <w:r>
          <w:t>3&gt;</w:t>
        </w:r>
        <w:r>
          <w:tab/>
          <w:t xml:space="preserve">remove the measurement reporting entry within the </w:t>
        </w:r>
        <w:r>
          <w:rPr>
            <w:i/>
          </w:rPr>
          <w:t>VarMeasReportList</w:t>
        </w:r>
        <w:r>
          <w:t xml:space="preserve"> for this </w:t>
        </w:r>
        <w:r>
          <w:rPr>
            <w:i/>
          </w:rPr>
          <w:t>measId</w:t>
        </w:r>
        <w:r>
          <w:t>;</w:t>
        </w:r>
      </w:ins>
      <w:commentRangeEnd w:id="631"/>
      <w:r w:rsidR="00C92F8E">
        <w:rPr>
          <w:rStyle w:val="CommentReference"/>
        </w:rPr>
        <w:commentReference w:id="631"/>
      </w:r>
    </w:p>
    <w:p w14:paraId="2C0E1ACB" w14:textId="2E96942F" w:rsidR="00966136" w:rsidRPr="00740BCD" w:rsidRDefault="00966136" w:rsidP="00966136">
      <w:pPr>
        <w:pStyle w:val="B3"/>
      </w:pPr>
      <w:ins w:id="637"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8" w:name="_Toc60776887"/>
      <w:bookmarkStart w:id="639" w:name="_Toc100929704"/>
      <w:r w:rsidRPr="00740BCD">
        <w:t>5.5.4.2</w:t>
      </w:r>
      <w:r w:rsidRPr="00740BCD">
        <w:tab/>
        <w:t>Event A1 (Serving becomes better than threshold)</w:t>
      </w:r>
      <w:bookmarkEnd w:id="638"/>
      <w:bookmarkEnd w:id="63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40" w:name="_Toc60776888"/>
      <w:bookmarkStart w:id="641" w:name="_Toc100929705"/>
      <w:r w:rsidRPr="00740BCD">
        <w:t>5.5.4.3</w:t>
      </w:r>
      <w:r w:rsidRPr="00740BCD">
        <w:tab/>
        <w:t>Event A2 (Serving becomes worse than threshold)</w:t>
      </w:r>
      <w:bookmarkEnd w:id="640"/>
      <w:bookmarkEnd w:id="64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42" w:name="_Toc60776889"/>
      <w:bookmarkStart w:id="643" w:name="_Toc100929706"/>
      <w:r w:rsidRPr="00740BCD">
        <w:t>5.5.4.4</w:t>
      </w:r>
      <w:r w:rsidRPr="00740BCD">
        <w:tab/>
        <w:t>Event A3 (Neighbour becomes offset better than SpCell)</w:t>
      </w:r>
      <w:bookmarkEnd w:id="642"/>
      <w:bookmarkEnd w:id="64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44" w:name="_Toc60776890"/>
      <w:bookmarkStart w:id="645" w:name="_Toc100929707"/>
      <w:r w:rsidRPr="00740BCD">
        <w:t>5.5.4.5</w:t>
      </w:r>
      <w:r w:rsidRPr="00740BCD">
        <w:tab/>
        <w:t>Event A4 (Neighbour becomes better than threshold)</w:t>
      </w:r>
      <w:bookmarkEnd w:id="644"/>
      <w:bookmarkEnd w:id="64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46" w:name="_Toc60776891"/>
      <w:bookmarkStart w:id="647" w:name="_Toc100929708"/>
      <w:r w:rsidRPr="00740BCD">
        <w:t>5.5.4.6</w:t>
      </w:r>
      <w:r w:rsidRPr="00740BCD">
        <w:tab/>
        <w:t>Event A5 (SpCell becomes worse than threshold1 and neighbour becomes better than threshold2)</w:t>
      </w:r>
      <w:bookmarkEnd w:id="646"/>
      <w:bookmarkEnd w:id="64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8" w:name="_Toc60776892"/>
      <w:bookmarkStart w:id="649" w:name="_Toc100929709"/>
      <w:r w:rsidRPr="00740BCD">
        <w:t>5.5.4.7</w:t>
      </w:r>
      <w:r w:rsidRPr="00740BCD">
        <w:tab/>
        <w:t>Event A6 (Neighbour becomes offset better than SCell)</w:t>
      </w:r>
      <w:bookmarkEnd w:id="648"/>
      <w:bookmarkEnd w:id="64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50" w:name="_Toc60776893"/>
      <w:bookmarkStart w:id="651" w:name="_Toc100929710"/>
      <w:r w:rsidRPr="00740BCD">
        <w:t>5.5.4.8</w:t>
      </w:r>
      <w:r w:rsidRPr="00740BCD">
        <w:tab/>
        <w:t>Event B1 (Inter RAT neighbour becomes better than threshold)</w:t>
      </w:r>
      <w:bookmarkEnd w:id="650"/>
      <w:bookmarkEnd w:id="65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52" w:name="_Toc60776894"/>
      <w:bookmarkStart w:id="653" w:name="_Toc100929711"/>
      <w:r w:rsidRPr="00740BCD">
        <w:t>5.5.4.9</w:t>
      </w:r>
      <w:r w:rsidRPr="00740BCD">
        <w:tab/>
        <w:t>Event B2 (PCell becomes worse than threshold1 and inter RAT neighbour becomes better than threshold2)</w:t>
      </w:r>
      <w:bookmarkEnd w:id="652"/>
      <w:bookmarkEnd w:id="65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54" w:name="_Toc60776895"/>
      <w:bookmarkStart w:id="655" w:name="_Toc100929712"/>
      <w:r w:rsidRPr="00740BCD">
        <w:t>5.5.4.10</w:t>
      </w:r>
      <w:r w:rsidRPr="00740BCD">
        <w:tab/>
        <w:t>Event I1 (Interference becomes higher than threshold)</w:t>
      </w:r>
      <w:bookmarkEnd w:id="654"/>
      <w:bookmarkEnd w:id="65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56" w:name="_Toc60776896"/>
      <w:bookmarkStart w:id="657" w:name="_Toc100929713"/>
      <w:r w:rsidRPr="00740BCD">
        <w:t>5.5.4.11</w:t>
      </w:r>
      <w:r w:rsidRPr="00740BCD">
        <w:tab/>
        <w:t>Event C1 (The NR sidelink channel busy ratio is above a threshold)</w:t>
      </w:r>
      <w:bookmarkEnd w:id="656"/>
      <w:bookmarkEnd w:id="65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9pt" o:ole="" fillcolor="yellow">
            <v:imagedata r:id="rId64" o:title=""/>
          </v:shape>
          <o:OLEObject Type="Embed" ProgID="Equation.3" ShapeID="_x0000_i1048" DrawAspect="Content" ObjectID="_1714925610"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9pt" o:ole="">
            <v:imagedata r:id="rId66" o:title=""/>
          </v:shape>
          <o:OLEObject Type="Embed" ProgID="Equation.3" ShapeID="_x0000_i1049" DrawAspect="Content" ObjectID="_1714925611"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8" w:name="_Toc60776897"/>
      <w:bookmarkStart w:id="659" w:name="_Toc100929714"/>
      <w:r w:rsidRPr="00740BCD">
        <w:t>5.5.4.12</w:t>
      </w:r>
      <w:r w:rsidRPr="00740BCD">
        <w:tab/>
        <w:t>Event C2 (The NR sidelink channel busy ratio is below a threshold)</w:t>
      </w:r>
      <w:bookmarkEnd w:id="658"/>
      <w:bookmarkEnd w:id="65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9pt" o:ole="">
            <v:imagedata r:id="rId66" o:title=""/>
          </v:shape>
          <o:OLEObject Type="Embed" ProgID="Equation.3" ShapeID="_x0000_i1050" DrawAspect="Content" ObjectID="_1714925612"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9pt" o:ole="" fillcolor="yellow">
            <v:imagedata r:id="rId64" o:title=""/>
          </v:shape>
          <o:OLEObject Type="Embed" ProgID="Equation.3" ShapeID="_x0000_i1051" DrawAspect="Content" ObjectID="_1714925613"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60" w:name="_Toc60776898"/>
      <w:bookmarkStart w:id="661" w:name="_Toc100929715"/>
      <w:r w:rsidRPr="00740BCD">
        <w:t>5.5.4.13</w:t>
      </w:r>
      <w:r w:rsidRPr="00740BCD">
        <w:tab/>
        <w:t>Void</w:t>
      </w:r>
      <w:bookmarkEnd w:id="660"/>
      <w:bookmarkEnd w:id="661"/>
    </w:p>
    <w:p w14:paraId="5529306B" w14:textId="370D1222" w:rsidR="00394471" w:rsidRPr="00740BCD" w:rsidRDefault="00394471" w:rsidP="00394471">
      <w:pPr>
        <w:pStyle w:val="Heading4"/>
      </w:pPr>
      <w:bookmarkStart w:id="662" w:name="_Toc60776899"/>
      <w:bookmarkStart w:id="663" w:name="_Toc100929716"/>
      <w:r w:rsidRPr="00740BCD">
        <w:t>5.5.4.14</w:t>
      </w:r>
      <w:r w:rsidRPr="00740BCD">
        <w:tab/>
        <w:t>Void</w:t>
      </w:r>
      <w:bookmarkEnd w:id="662"/>
      <w:bookmarkEnd w:id="663"/>
    </w:p>
    <w:p w14:paraId="028FB322" w14:textId="4CB8EEE9" w:rsidR="001F4B54" w:rsidRPr="00740BCD" w:rsidRDefault="001F4B54" w:rsidP="001F4B54">
      <w:pPr>
        <w:pStyle w:val="Heading4"/>
      </w:pPr>
      <w:bookmarkStart w:id="664" w:name="_Toc100929717"/>
      <w:r w:rsidRPr="00740BCD">
        <w:t>5.5.4.15</w:t>
      </w:r>
      <w:r w:rsidRPr="00740BCD">
        <w:tab/>
        <w:t>Event D1</w:t>
      </w:r>
      <w:bookmarkEnd w:id="664"/>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65" w:author="CR_Rapp(HelkaLiina)" w:date="2022-04-20T19:46:00Z">
        <w:r w:rsidR="00265073">
          <w:t xml:space="preserve"> </w:t>
        </w:r>
      </w:ins>
      <w:r w:rsidRPr="00740BCD">
        <w:t xml:space="preserve">D1-2, as specified below, </w:t>
      </w:r>
      <w:del w:id="666" w:author="CR_Rapp(HelkaLiina)" w:date="2022-04-20T19:46:00Z">
        <w:r w:rsidRPr="00740BCD" w:rsidDel="00265073">
          <w:delText xml:space="preserve">is </w:delText>
        </w:r>
      </w:del>
      <w:ins w:id="667"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68" w:author="CR_Rapp(HelkaLiina)" w:date="2022-04-20T19:46:00Z">
        <w:r w:rsidR="00265073">
          <w:t xml:space="preserve"> </w:t>
        </w:r>
      </w:ins>
      <w:r w:rsidRPr="00740BCD">
        <w:t xml:space="preserve">D1-4, </w:t>
      </w:r>
      <w:ins w:id="669" w:author="CR_Rapp(HelkaLiina)" w:date="2022-04-20T19:47:00Z">
        <w:r w:rsidR="00E14D47">
          <w:t xml:space="preserve">i.e. at least one of the two, </w:t>
        </w:r>
      </w:ins>
      <w:r w:rsidRPr="00740BCD">
        <w:t xml:space="preserve">as specified below, </w:t>
      </w:r>
      <w:del w:id="670" w:author="CR_Rapp(HelkaLiina)" w:date="2022-04-20T19:46:00Z">
        <w:r w:rsidRPr="00740BCD" w:rsidDel="00265073">
          <w:delText xml:space="preserve">is </w:delText>
        </w:r>
      </w:del>
      <w:ins w:id="671"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w:t>
      </w:r>
      <w:del w:id="672"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73"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74"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75" w:author="CR_Rapp(HelkaLiina)" w:date="2022-04-20T19:48:00Z">
        <w:r w:rsidR="000E6811">
          <w:t xml:space="preserve">the same unit as </w:t>
        </w:r>
        <w:r w:rsidR="000E6811" w:rsidRPr="00F01A1A">
          <w:rPr>
            <w:b/>
            <w:bCs/>
            <w:i/>
            <w:iCs/>
          </w:rPr>
          <w:t>Ml1</w:t>
        </w:r>
      </w:ins>
      <w:del w:id="676"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77" w:author="CR_Rapp(HelkaLiina)" w:date="2022-04-20T19:49:00Z"/>
        </w:rPr>
      </w:pPr>
      <w:r w:rsidRPr="00740BCD">
        <w:rPr>
          <w:b/>
          <w:i/>
        </w:rPr>
        <w:t>Thres</w:t>
      </w:r>
      <w:r w:rsidRPr="00740BCD">
        <w:rPr>
          <w:b/>
          <w:i/>
          <w:lang w:eastAsia="ko-KR"/>
        </w:rPr>
        <w:t>h</w:t>
      </w:r>
      <w:ins w:id="678"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79" w:author="CR_Rapp(HelkaLiina)" w:date="2022-04-20T19:49:00Z"/>
        </w:rPr>
      </w:pPr>
      <w:ins w:id="680"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81" w:name="_Toc100929718"/>
      <w:r w:rsidRPr="00740BCD">
        <w:t>5.5.4.16</w:t>
      </w:r>
      <w:r w:rsidRPr="00740BCD">
        <w:tab/>
        <w:t>CondEvent T1</w:t>
      </w:r>
      <w:bookmarkEnd w:id="681"/>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82" w:author="CR_Rapp(HelkaLiina)" w:date="2022-04-20T19:50:00Z"/>
        </w:rPr>
      </w:pPr>
      <w:r w:rsidRPr="00740BCD">
        <w:rPr>
          <w:b/>
          <w:i/>
        </w:rPr>
        <w:t>Thres</w:t>
      </w:r>
      <w:r w:rsidRPr="00740BCD">
        <w:rPr>
          <w:b/>
          <w:i/>
          <w:lang w:eastAsia="ko-KR"/>
        </w:rPr>
        <w:t>h</w:t>
      </w:r>
      <w:ins w:id="683"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84" w:author="CR_Rapp(HelkaLiina)" w:date="2022-04-20T19:50:00Z">
        <w:r w:rsidRPr="00E1401E">
          <w:rPr>
            <w:b/>
            <w:i/>
            <w:rPrChange w:id="685" w:author="CR_Rapp(HelkaLiina)" w:date="2022-04-20T19:50:00Z">
              <w:rPr/>
            </w:rPrChange>
          </w:rPr>
          <w:t>Duration</w:t>
        </w:r>
        <w:r w:rsidRPr="00E1401E">
          <w:t xml:space="preserve"> is expressed in the same unit as </w:t>
        </w:r>
        <w:r w:rsidRPr="00E1401E">
          <w:rPr>
            <w:b/>
            <w:i/>
            <w:rPrChange w:id="686" w:author="CR_Rapp(HelkaLiina)" w:date="2022-04-20T19:50:00Z">
              <w:rPr/>
            </w:rPrChange>
          </w:rPr>
          <w:t>Mt</w:t>
        </w:r>
        <w:r w:rsidRPr="00E1401E">
          <w:t>.</w:t>
        </w:r>
      </w:ins>
    </w:p>
    <w:p w14:paraId="2856A349" w14:textId="6B016721" w:rsidR="00EA5D2D" w:rsidRPr="00740BCD" w:rsidRDefault="001F4B54" w:rsidP="00EA5D2D">
      <w:pPr>
        <w:pStyle w:val="Heading4"/>
      </w:pPr>
      <w:bookmarkStart w:id="687" w:name="_Toc100929719"/>
      <w:bookmarkStart w:id="688" w:name="_Toc60776900"/>
      <w:r w:rsidRPr="00740BCD">
        <w:t>5.5.4.17</w:t>
      </w:r>
      <w:r w:rsidR="00EA5D2D" w:rsidRPr="00740BCD">
        <w:tab/>
        <w:t>Event X1 (Serving L2 U2N Relay UE becomes worse than threshold1 and NR Cell becomes better than threshold2)</w:t>
      </w:r>
      <w:bookmarkEnd w:id="68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89" w:name="_Toc100929720"/>
      <w:r w:rsidRPr="00740BCD">
        <w:t>5.5.4.18</w:t>
      </w:r>
      <w:r w:rsidR="00EA5D2D" w:rsidRPr="00740BCD">
        <w:tab/>
        <w:t>Event X2 (Serving L2 U2N Relay UE becomes worse than threshold)</w:t>
      </w:r>
      <w:bookmarkEnd w:id="68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90" w:name="_Toc100929721"/>
      <w:r w:rsidRPr="00740BCD">
        <w:t>5.5.4.19</w:t>
      </w:r>
      <w:r w:rsidR="00EA5D2D" w:rsidRPr="00740BCD">
        <w:tab/>
        <w:t>Event Y1 (PCell becomes worse than threshold1 and candidate L2 U2N Relay UE becomes better than threshold2)</w:t>
      </w:r>
      <w:bookmarkEnd w:id="69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91" w:name="_Toc100929722"/>
      <w:r w:rsidRPr="00740BCD">
        <w:t>5.5.4.20</w:t>
      </w:r>
      <w:r w:rsidR="00EA5D2D" w:rsidRPr="00740BCD">
        <w:tab/>
        <w:t>Event Y2 (Candidate L2 U2N Relay UE becomes better than threshold)</w:t>
      </w:r>
      <w:bookmarkEnd w:id="69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92" w:name="_Toc100929723"/>
      <w:r w:rsidRPr="00740BCD">
        <w:t>5.5.5</w:t>
      </w:r>
      <w:r w:rsidRPr="00740BCD">
        <w:tab/>
        <w:t>Measurement reporting</w:t>
      </w:r>
      <w:bookmarkEnd w:id="688"/>
      <w:bookmarkEnd w:id="692"/>
    </w:p>
    <w:p w14:paraId="56F85F42" w14:textId="77777777" w:rsidR="00394471" w:rsidRPr="00740BCD" w:rsidRDefault="00394471" w:rsidP="00394471">
      <w:pPr>
        <w:pStyle w:val="Heading4"/>
      </w:pPr>
      <w:bookmarkStart w:id="693" w:name="_Toc60776901"/>
      <w:bookmarkStart w:id="694" w:name="_Toc100929724"/>
      <w:r w:rsidRPr="00740BCD">
        <w:t>5.5.5.1</w:t>
      </w:r>
      <w:r w:rsidRPr="00740BCD">
        <w:tab/>
        <w:t>General</w:t>
      </w:r>
      <w:bookmarkEnd w:id="693"/>
      <w:bookmarkEnd w:id="69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70" o:title=""/>
          </v:shape>
          <o:OLEObject Type="Embed" ProgID="Mscgen.Chart" ShapeID="_x0000_i1052" DrawAspect="Content" ObjectID="_1714925614"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695" w:author="RAN2#118" w:date="2022-05-17T17:22:00Z">
        <w:r w:rsidR="00112CB7" w:rsidRPr="00297021">
          <w:rPr>
            <w:i/>
            <w:szCs w:val="18"/>
            <w:lang w:val="en-US" w:eastAsia="zh-CN"/>
          </w:rPr>
          <w:t>trackingAreaList</w:t>
        </w:r>
        <w:r w:rsidR="00473286" w:rsidRPr="00473286">
          <w:rPr>
            <w:iCs/>
            <w:szCs w:val="18"/>
            <w:lang w:val="en-US" w:eastAsia="zh-CN"/>
            <w:rPrChange w:id="696"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697"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77777777" w:rsidR="00873F72" w:rsidRDefault="00873F72" w:rsidP="00873F72">
      <w:pPr>
        <w:ind w:left="568" w:hanging="284"/>
        <w:rPr>
          <w:ins w:id="698" w:author="RAN2#118" w:date="2022-05-23T08:51:00Z"/>
        </w:rPr>
      </w:pPr>
      <w:ins w:id="699"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commentRangeStart w:id="700"/>
        <w:r w:rsidRPr="001B4FC8">
          <w:t xml:space="preserve"> </w:t>
        </w:r>
      </w:ins>
      <w:commentRangeEnd w:id="700"/>
      <w:r w:rsidR="00B947CB">
        <w:rPr>
          <w:rStyle w:val="CommentReference"/>
        </w:rPr>
        <w:commentReference w:id="700"/>
      </w:r>
      <w:ins w:id="701" w:author="RAN2#118" w:date="2022-05-23T08:51:00Z">
        <w:r w:rsidRPr="001B4FC8">
          <w:t>and</w:t>
        </w:r>
        <w:r>
          <w:t xml:space="preserve"> coarse</w:t>
        </w:r>
        <w:r w:rsidRPr="001B4FC8">
          <w:t xml:space="preserve"> location information is available</w:t>
        </w:r>
        <w:r>
          <w:t>, and if UE can report coarse location information</w:t>
        </w:r>
        <w:r w:rsidRPr="001B4FC8">
          <w:t>:</w:t>
        </w:r>
      </w:ins>
    </w:p>
    <w:p w14:paraId="2A08E966" w14:textId="37008176" w:rsidR="00873F72" w:rsidRPr="008C5233" w:rsidRDefault="00873F72">
      <w:pPr>
        <w:ind w:leftChars="258" w:left="800" w:hanging="284"/>
        <w:rPr>
          <w:ins w:id="702" w:author="RAN2#118" w:date="2022-05-23T08:51:00Z"/>
          <w:rFonts w:eastAsia="Yu Mincho"/>
          <w:rPrChange w:id="703" w:author="RAN2#118" w:date="2022-05-23T08:51:00Z">
            <w:rPr>
              <w:ins w:id="704" w:author="RAN2#118" w:date="2022-05-23T08:51:00Z"/>
            </w:rPr>
          </w:rPrChange>
        </w:rPr>
        <w:pPrChange w:id="705" w:author="RAN2#118" w:date="2022-05-23T08:51:00Z">
          <w:pPr>
            <w:pStyle w:val="B1"/>
          </w:pPr>
        </w:pPrChange>
      </w:pPr>
      <w:ins w:id="706" w:author="RAN2#118" w:date="2022-05-23T08:51:00Z">
        <w:r>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07" w:name="_Toc60776902"/>
      <w:bookmarkStart w:id="708" w:name="_Toc100929725"/>
      <w:r w:rsidRPr="00740BCD">
        <w:t>5.5.5.2</w:t>
      </w:r>
      <w:r w:rsidRPr="00740BCD">
        <w:tab/>
        <w:t>Reporting of beam measurement information</w:t>
      </w:r>
      <w:bookmarkEnd w:id="707"/>
      <w:bookmarkEnd w:id="70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09" w:name="_Toc60776903"/>
      <w:bookmarkStart w:id="710" w:name="_Toc100929726"/>
      <w:r w:rsidRPr="00740BCD">
        <w:t>5.5.5.3</w:t>
      </w:r>
      <w:r w:rsidRPr="00740BCD">
        <w:tab/>
        <w:t>Sorting of cell measurement results</w:t>
      </w:r>
      <w:bookmarkEnd w:id="709"/>
      <w:bookmarkEnd w:id="710"/>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11" w:name="_Toc60776904"/>
      <w:bookmarkStart w:id="712" w:name="_Toc100929727"/>
      <w:r w:rsidRPr="00740BCD">
        <w:t>5.5.6</w:t>
      </w:r>
      <w:r w:rsidRPr="00740BCD">
        <w:tab/>
        <w:t>Location measurement indication</w:t>
      </w:r>
      <w:bookmarkEnd w:id="711"/>
      <w:bookmarkEnd w:id="712"/>
    </w:p>
    <w:p w14:paraId="019B20B4" w14:textId="77777777" w:rsidR="00394471" w:rsidRPr="00740BCD" w:rsidRDefault="00394471" w:rsidP="00394471">
      <w:pPr>
        <w:pStyle w:val="Heading4"/>
      </w:pPr>
      <w:bookmarkStart w:id="713" w:name="_Toc60776905"/>
      <w:bookmarkStart w:id="714" w:name="_Toc100929728"/>
      <w:r w:rsidRPr="00740BCD">
        <w:t>5.5.6.1</w:t>
      </w:r>
      <w:r w:rsidRPr="00740BCD">
        <w:tab/>
        <w:t>General</w:t>
      </w:r>
      <w:bookmarkEnd w:id="713"/>
      <w:bookmarkEnd w:id="714"/>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5pt;height:80.15pt" o:ole="">
            <v:imagedata r:id="rId72" o:title=""/>
          </v:shape>
          <o:OLEObject Type="Embed" ProgID="Mscgen.Chart" ShapeID="_x0000_i1053" DrawAspect="Content" ObjectID="_1714925615"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15" w:name="_Toc60776906"/>
      <w:bookmarkStart w:id="716" w:name="_Toc100929729"/>
      <w:r w:rsidRPr="00740BCD">
        <w:t>5.5.6.2</w:t>
      </w:r>
      <w:r w:rsidRPr="00740BCD">
        <w:tab/>
        <w:t>Initiation</w:t>
      </w:r>
      <w:bookmarkEnd w:id="715"/>
      <w:bookmarkEnd w:id="71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17" w:name="_Toc60776907"/>
      <w:bookmarkStart w:id="718"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17"/>
      <w:bookmarkEnd w:id="718"/>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19" w:name="_Toc60776908"/>
      <w:bookmarkStart w:id="720" w:name="_Toc100929731"/>
      <w:r w:rsidRPr="00740BCD">
        <w:t>5.5a</w:t>
      </w:r>
      <w:r w:rsidRPr="00740BCD">
        <w:tab/>
        <w:t>Logged Measurements</w:t>
      </w:r>
      <w:bookmarkEnd w:id="719"/>
      <w:bookmarkEnd w:id="720"/>
    </w:p>
    <w:p w14:paraId="6F10764C" w14:textId="77777777" w:rsidR="00394471" w:rsidRPr="00740BCD" w:rsidRDefault="00394471" w:rsidP="00394471">
      <w:pPr>
        <w:pStyle w:val="Heading3"/>
      </w:pPr>
      <w:bookmarkStart w:id="721" w:name="_Toc60776909"/>
      <w:bookmarkStart w:id="722" w:name="_Toc100929732"/>
      <w:r w:rsidRPr="00740BCD">
        <w:t>5.5a.1</w:t>
      </w:r>
      <w:r w:rsidRPr="00740BCD">
        <w:tab/>
        <w:t>Logged Measurement Configuration</w:t>
      </w:r>
      <w:bookmarkEnd w:id="721"/>
      <w:bookmarkEnd w:id="722"/>
    </w:p>
    <w:p w14:paraId="659729AF" w14:textId="77777777" w:rsidR="00394471" w:rsidRPr="00740BCD" w:rsidRDefault="00394471" w:rsidP="00394471">
      <w:pPr>
        <w:pStyle w:val="Heading4"/>
      </w:pPr>
      <w:bookmarkStart w:id="723" w:name="_Toc60776910"/>
      <w:bookmarkStart w:id="724" w:name="_Toc100929733"/>
      <w:r w:rsidRPr="00740BCD">
        <w:t>5.5a.1.1</w:t>
      </w:r>
      <w:r w:rsidRPr="00740BCD">
        <w:tab/>
        <w:t>General</w:t>
      </w:r>
      <w:bookmarkEnd w:id="723"/>
      <w:bookmarkEnd w:id="724"/>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3.95pt" o:ole="">
            <v:imagedata r:id="rId74" o:title=""/>
          </v:shape>
          <o:OLEObject Type="Embed" ProgID="Word.Picture.8" ShapeID="_x0000_i1054" DrawAspect="Content" ObjectID="_1714925616"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25" w:name="_Toc60776911"/>
      <w:bookmarkStart w:id="726" w:name="_Toc100929734"/>
      <w:r w:rsidRPr="00740BCD">
        <w:t>5.5a.1.2</w:t>
      </w:r>
      <w:r w:rsidRPr="00740BCD">
        <w:tab/>
        <w:t>Initiation</w:t>
      </w:r>
      <w:bookmarkEnd w:id="725"/>
      <w:bookmarkEnd w:id="726"/>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27" w:name="_Toc60776912"/>
      <w:bookmarkStart w:id="728" w:name="_Toc100929735"/>
      <w:r w:rsidRPr="00740BCD">
        <w:t>5.5a.1.3</w:t>
      </w:r>
      <w:r w:rsidRPr="00740BCD">
        <w:tab/>
        <w:t xml:space="preserve">Reception of the </w:t>
      </w:r>
      <w:r w:rsidRPr="00740BCD">
        <w:rPr>
          <w:i/>
        </w:rPr>
        <w:t>LoggedMeasurementConfiguration</w:t>
      </w:r>
      <w:r w:rsidRPr="00740BCD">
        <w:t xml:space="preserve"> by the UE</w:t>
      </w:r>
      <w:bookmarkEnd w:id="727"/>
      <w:bookmarkEnd w:id="728"/>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29" w:name="_Toc60776913"/>
      <w:bookmarkStart w:id="730" w:name="_Toc100929736"/>
      <w:r w:rsidRPr="00740BCD">
        <w:t>5.5a.1.4</w:t>
      </w:r>
      <w:r w:rsidRPr="00740BCD">
        <w:tab/>
        <w:t>T330 expiry</w:t>
      </w:r>
      <w:bookmarkEnd w:id="729"/>
      <w:bookmarkEnd w:id="730"/>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31" w:name="_Toc60776914"/>
      <w:bookmarkStart w:id="732" w:name="_Toc100929737"/>
      <w:r w:rsidRPr="00740BCD">
        <w:t>5.5a.2</w:t>
      </w:r>
      <w:r w:rsidRPr="00740BCD">
        <w:tab/>
        <w:t>Release of Logged Measurement Configuration</w:t>
      </w:r>
      <w:bookmarkEnd w:id="731"/>
      <w:bookmarkEnd w:id="732"/>
    </w:p>
    <w:p w14:paraId="5A795B8F" w14:textId="77777777" w:rsidR="00394471" w:rsidRPr="00740BCD" w:rsidRDefault="00394471" w:rsidP="00394471">
      <w:pPr>
        <w:pStyle w:val="Heading4"/>
      </w:pPr>
      <w:bookmarkStart w:id="733" w:name="_Toc60776915"/>
      <w:bookmarkStart w:id="734" w:name="_Toc100929738"/>
      <w:r w:rsidRPr="00740BCD">
        <w:t>5.5a.2.1</w:t>
      </w:r>
      <w:r w:rsidRPr="00740BCD">
        <w:tab/>
        <w:t>General</w:t>
      </w:r>
      <w:bookmarkEnd w:id="733"/>
      <w:bookmarkEnd w:id="734"/>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35" w:name="_Toc60776916"/>
      <w:bookmarkStart w:id="736" w:name="_Toc100929739"/>
      <w:r w:rsidRPr="00740BCD">
        <w:t>5.5a.2.2</w:t>
      </w:r>
      <w:r w:rsidRPr="00740BCD">
        <w:tab/>
        <w:t>Initiation</w:t>
      </w:r>
      <w:bookmarkEnd w:id="735"/>
      <w:bookmarkEnd w:id="736"/>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37" w:name="_Toc60776917"/>
      <w:bookmarkStart w:id="738" w:name="_Toc100929740"/>
      <w:r w:rsidRPr="00740BCD">
        <w:t>5.5a.3</w:t>
      </w:r>
      <w:r w:rsidRPr="00740BCD">
        <w:tab/>
        <w:t>Measurements logging</w:t>
      </w:r>
      <w:bookmarkEnd w:id="737"/>
      <w:bookmarkEnd w:id="738"/>
    </w:p>
    <w:p w14:paraId="0CCB3CF6" w14:textId="77777777" w:rsidR="00394471" w:rsidRPr="00740BCD" w:rsidRDefault="00394471" w:rsidP="00394471">
      <w:pPr>
        <w:pStyle w:val="Heading4"/>
        <w:ind w:left="0" w:firstLine="0"/>
      </w:pPr>
      <w:bookmarkStart w:id="739" w:name="_Toc60776918"/>
      <w:bookmarkStart w:id="740" w:name="_Toc100929741"/>
      <w:r w:rsidRPr="00740BCD">
        <w:t>5.5a.3.1</w:t>
      </w:r>
      <w:r w:rsidRPr="00740BCD">
        <w:tab/>
        <w:t>General</w:t>
      </w:r>
      <w:bookmarkEnd w:id="739"/>
      <w:bookmarkEnd w:id="740"/>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41" w:name="_Toc60776919"/>
      <w:bookmarkStart w:id="742" w:name="_Toc100929742"/>
      <w:r w:rsidRPr="00740BCD">
        <w:t>5.5a.3.2</w:t>
      </w:r>
      <w:r w:rsidRPr="00740BCD">
        <w:tab/>
        <w:t>Initiation</w:t>
      </w:r>
      <w:bookmarkEnd w:id="741"/>
      <w:bookmarkEnd w:id="742"/>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43" w:name="OLE_LINK17"/>
      <w:r w:rsidRPr="00740BCD">
        <w:rPr>
          <w:i/>
        </w:rPr>
        <w:t>measIdleConfig</w:t>
      </w:r>
      <w:bookmarkEnd w:id="74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44" w:name="_Toc60776920"/>
      <w:bookmarkStart w:id="745" w:name="_Toc100929743"/>
      <w:r w:rsidRPr="00740BCD">
        <w:t>5.6</w:t>
      </w:r>
      <w:r w:rsidRPr="00740BCD">
        <w:tab/>
        <w:t>UE capabilities</w:t>
      </w:r>
      <w:bookmarkEnd w:id="744"/>
      <w:bookmarkEnd w:id="745"/>
    </w:p>
    <w:p w14:paraId="681C0898" w14:textId="77777777" w:rsidR="00394471" w:rsidRPr="00740BCD" w:rsidRDefault="00394471" w:rsidP="00394471">
      <w:pPr>
        <w:pStyle w:val="Heading3"/>
      </w:pPr>
      <w:bookmarkStart w:id="746" w:name="_Toc60776921"/>
      <w:bookmarkStart w:id="747" w:name="_Toc100929744"/>
      <w:r w:rsidRPr="00740BCD">
        <w:t>5.6.1</w:t>
      </w:r>
      <w:r w:rsidRPr="00740BCD">
        <w:tab/>
        <w:t>UE capability transfer</w:t>
      </w:r>
      <w:bookmarkEnd w:id="746"/>
      <w:bookmarkEnd w:id="747"/>
    </w:p>
    <w:p w14:paraId="16829187" w14:textId="77777777" w:rsidR="00394471" w:rsidRPr="00740BCD" w:rsidRDefault="00394471" w:rsidP="00394471">
      <w:pPr>
        <w:pStyle w:val="Heading4"/>
      </w:pPr>
      <w:bookmarkStart w:id="748" w:name="_Toc60776922"/>
      <w:bookmarkStart w:id="749" w:name="_Toc100929745"/>
      <w:r w:rsidRPr="00740BCD">
        <w:t>5.6.1.1</w:t>
      </w:r>
      <w:r w:rsidRPr="00740BCD">
        <w:tab/>
        <w:t>General</w:t>
      </w:r>
      <w:bookmarkEnd w:id="748"/>
      <w:bookmarkEnd w:id="74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25pt;height:101.45pt" o:ole="">
            <v:imagedata r:id="rId76" o:title=""/>
          </v:shape>
          <o:OLEObject Type="Embed" ProgID="Mscgen.Chart" ShapeID="_x0000_i1055" DrawAspect="Content" ObjectID="_1714925617"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50" w:name="_Toc60776923"/>
      <w:bookmarkStart w:id="751" w:name="_Toc100929746"/>
      <w:r w:rsidRPr="00740BCD">
        <w:t>5.6.1.2</w:t>
      </w:r>
      <w:r w:rsidRPr="00740BCD">
        <w:tab/>
        <w:t>Initiation</w:t>
      </w:r>
      <w:bookmarkEnd w:id="750"/>
      <w:bookmarkEnd w:id="75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52" w:name="_Toc60776924"/>
      <w:bookmarkStart w:id="753" w:name="_Toc100929747"/>
      <w:r w:rsidRPr="00740BCD">
        <w:t>5.6.1.3</w:t>
      </w:r>
      <w:r w:rsidRPr="00740BCD">
        <w:tab/>
        <w:t xml:space="preserve">Reception of the </w:t>
      </w:r>
      <w:r w:rsidRPr="00740BCD">
        <w:rPr>
          <w:i/>
        </w:rPr>
        <w:t>UECapabilityEnquiry</w:t>
      </w:r>
      <w:r w:rsidRPr="00740BCD">
        <w:t xml:space="preserve"> by the UE</w:t>
      </w:r>
      <w:bookmarkEnd w:id="752"/>
      <w:bookmarkEnd w:id="75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54" w:name="_Toc60776925"/>
      <w:bookmarkStart w:id="755" w:name="_Toc100929748"/>
      <w:r w:rsidRPr="00740BCD">
        <w:t>5.6.1.4</w:t>
      </w:r>
      <w:r w:rsidRPr="00740BCD">
        <w:tab/>
        <w:t>Setting band combinations, feature set combinations and feature sets supported by the UE</w:t>
      </w:r>
      <w:bookmarkEnd w:id="754"/>
      <w:bookmarkEnd w:id="75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56" w:name="_Toc60776926"/>
      <w:bookmarkStart w:id="757" w:name="_Toc100929749"/>
      <w:r w:rsidRPr="00740BCD">
        <w:t>5.6.1.5</w:t>
      </w:r>
      <w:r w:rsidRPr="00740BCD">
        <w:tab/>
        <w:t>Void</w:t>
      </w:r>
      <w:bookmarkEnd w:id="756"/>
      <w:bookmarkEnd w:id="757"/>
    </w:p>
    <w:p w14:paraId="08ECB343" w14:textId="77777777" w:rsidR="00394471" w:rsidRPr="00740BCD" w:rsidRDefault="00394471" w:rsidP="00394471">
      <w:pPr>
        <w:pStyle w:val="Heading2"/>
      </w:pPr>
      <w:bookmarkStart w:id="758" w:name="_Toc60776927"/>
      <w:bookmarkStart w:id="759" w:name="_Toc100929750"/>
      <w:r w:rsidRPr="00740BCD">
        <w:t>5.7</w:t>
      </w:r>
      <w:r w:rsidRPr="00740BCD">
        <w:tab/>
        <w:t>Other</w:t>
      </w:r>
      <w:bookmarkEnd w:id="758"/>
      <w:bookmarkEnd w:id="759"/>
    </w:p>
    <w:p w14:paraId="7BA5CF01" w14:textId="77777777" w:rsidR="00394471" w:rsidRPr="00740BCD" w:rsidRDefault="00394471" w:rsidP="00394471">
      <w:pPr>
        <w:pStyle w:val="Heading3"/>
      </w:pPr>
      <w:bookmarkStart w:id="760" w:name="_Toc60776928"/>
      <w:bookmarkStart w:id="761" w:name="_Toc100929751"/>
      <w:r w:rsidRPr="00740BCD">
        <w:t>5.7.1</w:t>
      </w:r>
      <w:r w:rsidRPr="00740BCD">
        <w:tab/>
        <w:t>DL information transfer</w:t>
      </w:r>
      <w:bookmarkEnd w:id="760"/>
      <w:bookmarkEnd w:id="761"/>
    </w:p>
    <w:p w14:paraId="23034603" w14:textId="77777777" w:rsidR="00394471" w:rsidRPr="00740BCD" w:rsidRDefault="00394471" w:rsidP="00394471">
      <w:pPr>
        <w:pStyle w:val="Heading4"/>
      </w:pPr>
      <w:bookmarkStart w:id="762" w:name="_Toc60776929"/>
      <w:bookmarkStart w:id="763" w:name="_Toc100929752"/>
      <w:r w:rsidRPr="00740BCD">
        <w:t>5.7.1.1</w:t>
      </w:r>
      <w:r w:rsidRPr="00740BCD">
        <w:tab/>
        <w:t>General</w:t>
      </w:r>
      <w:bookmarkEnd w:id="762"/>
      <w:bookmarkEnd w:id="763"/>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3pt;height:80.15pt" o:ole="">
            <v:imagedata r:id="rId78" o:title=""/>
          </v:shape>
          <o:OLEObject Type="Embed" ProgID="Mscgen.Chart" ShapeID="_x0000_i1056" DrawAspect="Content" ObjectID="_1714925618"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64" w:name="_Toc60776930"/>
      <w:bookmarkStart w:id="765" w:name="_Toc100929753"/>
      <w:r w:rsidRPr="00740BCD">
        <w:t>5.7.1.2</w:t>
      </w:r>
      <w:r w:rsidRPr="00740BCD">
        <w:tab/>
        <w:t>Initiation</w:t>
      </w:r>
      <w:bookmarkEnd w:id="764"/>
      <w:bookmarkEnd w:id="765"/>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66" w:name="_Toc60776931"/>
      <w:bookmarkStart w:id="767" w:name="_Toc100929754"/>
      <w:r w:rsidRPr="00740BCD">
        <w:t>5.7.1.3</w:t>
      </w:r>
      <w:r w:rsidRPr="00740BCD">
        <w:tab/>
        <w:t xml:space="preserve">Reception of the </w:t>
      </w:r>
      <w:r w:rsidRPr="00740BCD">
        <w:rPr>
          <w:i/>
        </w:rPr>
        <w:t>DLInformationTransfer</w:t>
      </w:r>
      <w:r w:rsidRPr="00740BCD">
        <w:t xml:space="preserve"> by the UE</w:t>
      </w:r>
      <w:bookmarkEnd w:id="766"/>
      <w:bookmarkEnd w:id="76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68"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69" w:name="_Toc100929755"/>
      <w:r w:rsidRPr="00740BCD">
        <w:t>5.7.1a</w:t>
      </w:r>
      <w:r w:rsidRPr="00740BCD">
        <w:tab/>
        <w:t>DL information transfer for MR-DC</w:t>
      </w:r>
      <w:bookmarkEnd w:id="768"/>
      <w:bookmarkEnd w:id="769"/>
    </w:p>
    <w:p w14:paraId="3564F4B9" w14:textId="77777777" w:rsidR="00394471" w:rsidRPr="00740BCD" w:rsidRDefault="00394471" w:rsidP="00394471">
      <w:pPr>
        <w:pStyle w:val="Heading4"/>
      </w:pPr>
      <w:bookmarkStart w:id="770" w:name="_Toc60776933"/>
      <w:bookmarkStart w:id="771" w:name="_Toc100929756"/>
      <w:r w:rsidRPr="00740BCD">
        <w:t>5.7.1a.1</w:t>
      </w:r>
      <w:r w:rsidRPr="00740BCD">
        <w:tab/>
        <w:t>General</w:t>
      </w:r>
      <w:bookmarkEnd w:id="770"/>
      <w:bookmarkEnd w:id="771"/>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25pt" o:ole="">
            <v:imagedata r:id="rId80" o:title=""/>
          </v:shape>
          <o:OLEObject Type="Embed" ProgID="Mscgen.Chart" ShapeID="_x0000_i1057" DrawAspect="Content" ObjectID="_1714925619"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72" w:name="_Toc60776934"/>
      <w:bookmarkStart w:id="773" w:name="_Toc100929757"/>
      <w:r w:rsidRPr="00740BCD">
        <w:t>5.7.1a.2</w:t>
      </w:r>
      <w:r w:rsidRPr="00740BCD">
        <w:tab/>
        <w:t>Initiation</w:t>
      </w:r>
      <w:bookmarkEnd w:id="772"/>
      <w:bookmarkEnd w:id="77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74" w:name="_Toc60776935"/>
      <w:bookmarkStart w:id="775" w:name="_Toc100929758"/>
      <w:r w:rsidRPr="00740BCD">
        <w:t>5.7.1a.3</w:t>
      </w:r>
      <w:r w:rsidRPr="00740BCD">
        <w:tab/>
        <w:t xml:space="preserve">Actions related to reception of </w:t>
      </w:r>
      <w:r w:rsidRPr="00740BCD">
        <w:rPr>
          <w:i/>
        </w:rPr>
        <w:t>DLInformationTransferMRDC</w:t>
      </w:r>
      <w:r w:rsidRPr="00740BCD">
        <w:t xml:space="preserve"> message</w:t>
      </w:r>
      <w:bookmarkEnd w:id="774"/>
      <w:bookmarkEnd w:id="775"/>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76" w:name="_Toc60776936"/>
      <w:bookmarkStart w:id="777" w:name="_Toc100929759"/>
      <w:r w:rsidRPr="00740BCD">
        <w:t>5.7.2</w:t>
      </w:r>
      <w:r w:rsidRPr="00740BCD">
        <w:tab/>
        <w:t>UL information transfer</w:t>
      </w:r>
      <w:bookmarkEnd w:id="776"/>
      <w:bookmarkEnd w:id="777"/>
    </w:p>
    <w:p w14:paraId="0EA8A928" w14:textId="77777777" w:rsidR="00394471" w:rsidRPr="00740BCD" w:rsidRDefault="00394471" w:rsidP="00394471">
      <w:pPr>
        <w:pStyle w:val="Heading4"/>
      </w:pPr>
      <w:bookmarkStart w:id="778" w:name="_Toc60776937"/>
      <w:bookmarkStart w:id="779" w:name="_Toc100929760"/>
      <w:r w:rsidRPr="00740BCD">
        <w:t>5.7.2.1</w:t>
      </w:r>
      <w:r w:rsidRPr="00740BCD">
        <w:tab/>
        <w:t>General</w:t>
      </w:r>
      <w:bookmarkEnd w:id="778"/>
      <w:bookmarkEnd w:id="779"/>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3pt;height:80.15pt" o:ole="">
            <v:imagedata r:id="rId82" o:title=""/>
          </v:shape>
          <o:OLEObject Type="Embed" ProgID="Mscgen.Chart" ShapeID="_x0000_i1058" DrawAspect="Content" ObjectID="_1714925620"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80" w:name="_Toc60776938"/>
      <w:bookmarkStart w:id="781" w:name="_Toc100929761"/>
      <w:r w:rsidRPr="00740BCD">
        <w:t>5.7.2.2</w:t>
      </w:r>
      <w:r w:rsidRPr="00740BCD">
        <w:tab/>
        <w:t>Initiation</w:t>
      </w:r>
      <w:bookmarkEnd w:id="780"/>
      <w:bookmarkEnd w:id="781"/>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82" w:name="_Toc60776939"/>
      <w:bookmarkStart w:id="783" w:name="_Toc100929762"/>
      <w:r w:rsidRPr="00740BCD">
        <w:t>5.7.2.3</w:t>
      </w:r>
      <w:r w:rsidRPr="00740BCD">
        <w:tab/>
        <w:t xml:space="preserve">Actions related to transmission of </w:t>
      </w:r>
      <w:r w:rsidRPr="00740BCD">
        <w:rPr>
          <w:i/>
          <w:iCs/>
        </w:rPr>
        <w:t>ULInformationTransfer</w:t>
      </w:r>
      <w:r w:rsidRPr="00740BCD">
        <w:t xml:space="preserve"> message</w:t>
      </w:r>
      <w:bookmarkEnd w:id="782"/>
      <w:bookmarkEnd w:id="783"/>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84" w:name="_Toc60776940"/>
      <w:bookmarkStart w:id="785" w:name="_Toc100929763"/>
      <w:r w:rsidRPr="00740BCD">
        <w:t>5.7.2.4</w:t>
      </w:r>
      <w:r w:rsidRPr="00740BCD">
        <w:tab/>
        <w:t xml:space="preserve">Failure to deliver </w:t>
      </w:r>
      <w:r w:rsidRPr="00740BCD">
        <w:rPr>
          <w:i/>
        </w:rPr>
        <w:t>ULInformationTransfer</w:t>
      </w:r>
      <w:r w:rsidRPr="00740BCD">
        <w:t xml:space="preserve"> message</w:t>
      </w:r>
      <w:bookmarkEnd w:id="784"/>
      <w:bookmarkEnd w:id="785"/>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86" w:name="_Toc60776941"/>
      <w:bookmarkStart w:id="787" w:name="_Toc100929764"/>
      <w:r w:rsidRPr="00740BCD">
        <w:t>5.7.2a</w:t>
      </w:r>
      <w:r w:rsidRPr="00740BCD">
        <w:tab/>
        <w:t>UL information transfer for MR-DC</w:t>
      </w:r>
      <w:bookmarkEnd w:id="786"/>
      <w:bookmarkEnd w:id="787"/>
    </w:p>
    <w:p w14:paraId="5B12E35B" w14:textId="77777777" w:rsidR="00394471" w:rsidRPr="00740BCD" w:rsidRDefault="00394471" w:rsidP="00394471">
      <w:pPr>
        <w:pStyle w:val="Heading4"/>
      </w:pPr>
      <w:bookmarkStart w:id="788" w:name="_Toc60776942"/>
      <w:bookmarkStart w:id="789" w:name="_Toc100929765"/>
      <w:r w:rsidRPr="00740BCD">
        <w:t>5.7.2a.1</w:t>
      </w:r>
      <w:r w:rsidRPr="00740BCD">
        <w:tab/>
        <w:t>General</w:t>
      </w:r>
      <w:bookmarkEnd w:id="788"/>
      <w:bookmarkEnd w:id="789"/>
    </w:p>
    <w:p w14:paraId="7EA8F76A" w14:textId="77777777" w:rsidR="00394471" w:rsidRPr="00740BCD" w:rsidRDefault="00394471" w:rsidP="00394471">
      <w:pPr>
        <w:pStyle w:val="TH"/>
      </w:pPr>
      <w:r w:rsidRPr="00740BCD">
        <w:object w:dxaOrig="4410" w:dyaOrig="1545" w14:anchorId="1FF26451">
          <v:shape id="_x0000_i1059" type="#_x0000_t75" style="width:221pt;height:77pt" o:ole="">
            <v:imagedata r:id="rId84" o:title=""/>
          </v:shape>
          <o:OLEObject Type="Embed" ProgID="Mscgen.Chart" ShapeID="_x0000_i1059" DrawAspect="Content" ObjectID="_1714925621"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90" w:name="_Toc60776943"/>
      <w:bookmarkStart w:id="791" w:name="_Toc100929766"/>
      <w:r w:rsidRPr="00740BCD">
        <w:t>5.7.2a.2</w:t>
      </w:r>
      <w:r w:rsidRPr="00740BCD">
        <w:tab/>
        <w:t>Initiation</w:t>
      </w:r>
      <w:bookmarkEnd w:id="790"/>
      <w:bookmarkEnd w:id="79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92" w:name="_Toc60776944"/>
      <w:bookmarkStart w:id="793" w:name="_Toc100929767"/>
      <w:r w:rsidRPr="00740BCD">
        <w:t>5.7.2a.3</w:t>
      </w:r>
      <w:r w:rsidRPr="00740BCD">
        <w:tab/>
        <w:t xml:space="preserve">Actions related to transmission of </w:t>
      </w:r>
      <w:r w:rsidRPr="00740BCD">
        <w:rPr>
          <w:i/>
        </w:rPr>
        <w:t>ULInformationTransferMRDC</w:t>
      </w:r>
      <w:r w:rsidRPr="00740BCD">
        <w:t xml:space="preserve"> message</w:t>
      </w:r>
      <w:bookmarkEnd w:id="792"/>
      <w:bookmarkEnd w:id="793"/>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94" w:name="_Toc60776945"/>
      <w:bookmarkStart w:id="795" w:name="_Toc100929768"/>
      <w:r w:rsidRPr="00740BCD">
        <w:rPr>
          <w:rFonts w:eastAsia="SimSun"/>
        </w:rPr>
        <w:t>5.7.2b</w:t>
      </w:r>
      <w:r w:rsidRPr="00740BCD">
        <w:rPr>
          <w:rFonts w:eastAsia="SimSun"/>
        </w:rPr>
        <w:tab/>
        <w:t>UL transfer of IRAT information</w:t>
      </w:r>
      <w:bookmarkEnd w:id="794"/>
      <w:bookmarkEnd w:id="795"/>
    </w:p>
    <w:p w14:paraId="7A15F3AD" w14:textId="77777777" w:rsidR="00394471" w:rsidRPr="00740BCD" w:rsidRDefault="00394471" w:rsidP="00394471">
      <w:pPr>
        <w:pStyle w:val="Heading4"/>
        <w:rPr>
          <w:rFonts w:eastAsia="SimSun"/>
        </w:rPr>
      </w:pPr>
      <w:bookmarkStart w:id="796" w:name="_Toc60776946"/>
      <w:bookmarkStart w:id="797" w:name="_Toc100929769"/>
      <w:r w:rsidRPr="00740BCD">
        <w:rPr>
          <w:rFonts w:eastAsia="SimSun"/>
        </w:rPr>
        <w:t>5.7.2b.1</w:t>
      </w:r>
      <w:r w:rsidRPr="00740BCD">
        <w:rPr>
          <w:rFonts w:eastAsia="SimSun"/>
        </w:rPr>
        <w:tab/>
        <w:t>General</w:t>
      </w:r>
      <w:bookmarkEnd w:id="796"/>
      <w:bookmarkEnd w:id="797"/>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45pt;height:88.9pt;mso-width-percent:0;mso-height-percent:0;mso-width-percent:0;mso-height-percent:0" o:ole="">
            <v:imagedata r:id="rId86" o:title=""/>
          </v:shape>
          <o:OLEObject Type="Embed" ProgID="Word.Document.8" ShapeID="_x0000_i1060" DrawAspect="Content" ObjectID="_1714925622"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98" w:name="_Toc60776947"/>
      <w:bookmarkStart w:id="799" w:name="_Toc100929770"/>
      <w:r w:rsidRPr="00740BCD">
        <w:rPr>
          <w:rFonts w:eastAsia="SimSun"/>
        </w:rPr>
        <w:t>5.7.2b.2</w:t>
      </w:r>
      <w:r w:rsidRPr="00740BCD">
        <w:rPr>
          <w:rFonts w:eastAsia="SimSun"/>
        </w:rPr>
        <w:tab/>
        <w:t>Initiation</w:t>
      </w:r>
      <w:bookmarkEnd w:id="798"/>
      <w:bookmarkEnd w:id="799"/>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00" w:name="_Toc60776948"/>
      <w:bookmarkStart w:id="801"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00"/>
      <w:bookmarkEnd w:id="801"/>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02" w:name="_Toc60776949"/>
      <w:bookmarkStart w:id="803" w:name="_Toc100929772"/>
      <w:r w:rsidRPr="00740BCD">
        <w:rPr>
          <w:lang w:eastAsia="zh-CN"/>
        </w:rPr>
        <w:t>5.7.3</w:t>
      </w:r>
      <w:r w:rsidRPr="00740BCD">
        <w:rPr>
          <w:lang w:eastAsia="zh-CN"/>
        </w:rPr>
        <w:tab/>
      </w:r>
      <w:r w:rsidRPr="00740BCD">
        <w:t>SCG failure information</w:t>
      </w:r>
      <w:bookmarkEnd w:id="802"/>
      <w:bookmarkEnd w:id="803"/>
    </w:p>
    <w:p w14:paraId="75A2195C" w14:textId="77777777" w:rsidR="00394471" w:rsidRPr="00740BCD" w:rsidRDefault="00394471" w:rsidP="00394471">
      <w:pPr>
        <w:pStyle w:val="Heading4"/>
      </w:pPr>
      <w:bookmarkStart w:id="804" w:name="_Toc60776950"/>
      <w:bookmarkStart w:id="805" w:name="_Toc100929773"/>
      <w:r w:rsidRPr="00740BCD">
        <w:t>5.7.3.1</w:t>
      </w:r>
      <w:r w:rsidRPr="00740BCD">
        <w:tab/>
        <w:t>General</w:t>
      </w:r>
      <w:bookmarkEnd w:id="804"/>
      <w:bookmarkEnd w:id="805"/>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95pt;height:101.45pt" o:ole="">
            <v:imagedata r:id="rId88" o:title=""/>
          </v:shape>
          <o:OLEObject Type="Embed" ProgID="Mscgen.Chart" ShapeID="_x0000_i1061" DrawAspect="Content" ObjectID="_1714925623"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06" w:name="_Toc60776951"/>
      <w:bookmarkStart w:id="807" w:name="_Toc100929774"/>
      <w:r w:rsidRPr="00740BCD">
        <w:t>5.7.3.2</w:t>
      </w:r>
      <w:r w:rsidRPr="00740BCD">
        <w:tab/>
        <w:t>Initiation</w:t>
      </w:r>
      <w:bookmarkEnd w:id="806"/>
      <w:bookmarkEnd w:id="807"/>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08" w:name="_Toc60776952"/>
      <w:bookmarkStart w:id="809" w:name="_Toc100929775"/>
      <w:r w:rsidRPr="00740BCD">
        <w:t>5.7.3.3</w:t>
      </w:r>
      <w:r w:rsidRPr="00740BCD">
        <w:tab/>
        <w:t>Failure type determination for (NG)EN-DC</w:t>
      </w:r>
      <w:bookmarkEnd w:id="808"/>
      <w:bookmarkEnd w:id="809"/>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0"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11" w:name="_Toc100929776"/>
      <w:r w:rsidRPr="00740BCD">
        <w:t>5.7.3.4</w:t>
      </w:r>
      <w:r w:rsidRPr="00740BCD">
        <w:tab/>
        <w:t xml:space="preserve">Setting the contents of </w:t>
      </w:r>
      <w:r w:rsidRPr="00740BCD">
        <w:rPr>
          <w:i/>
          <w:noProof/>
        </w:rPr>
        <w:t>MeasResultSCG-Failure</w:t>
      </w:r>
      <w:bookmarkEnd w:id="810"/>
      <w:bookmarkEnd w:id="811"/>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12" w:name="_Toc60776954"/>
      <w:bookmarkStart w:id="813" w:name="_Toc100929777"/>
      <w:r w:rsidRPr="00740BCD">
        <w:t>5.7.3.5</w:t>
      </w:r>
      <w:r w:rsidRPr="00740BCD">
        <w:tab/>
        <w:t xml:space="preserve">Actions related to transmission of </w:t>
      </w:r>
      <w:r w:rsidRPr="00740BCD">
        <w:rPr>
          <w:i/>
        </w:rPr>
        <w:t>SCGFailureInformation</w:t>
      </w:r>
      <w:r w:rsidRPr="00740BCD">
        <w:t xml:space="preserve"> message</w:t>
      </w:r>
      <w:bookmarkEnd w:id="812"/>
      <w:bookmarkEnd w:id="813"/>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14" w:name="_Toc60776955"/>
      <w:bookmarkStart w:id="815" w:name="_Toc100929778"/>
      <w:r w:rsidRPr="00740BCD">
        <w:t>5.7.3a</w:t>
      </w:r>
      <w:r w:rsidRPr="00740BCD">
        <w:tab/>
        <w:t>EUTRA SCG failure information</w:t>
      </w:r>
      <w:bookmarkEnd w:id="814"/>
      <w:bookmarkEnd w:id="815"/>
    </w:p>
    <w:p w14:paraId="2B3A6AD6" w14:textId="77777777" w:rsidR="00394471" w:rsidRPr="00740BCD" w:rsidRDefault="00394471" w:rsidP="00394471">
      <w:pPr>
        <w:pStyle w:val="Heading4"/>
      </w:pPr>
      <w:bookmarkStart w:id="816" w:name="_Toc60776956"/>
      <w:bookmarkStart w:id="817" w:name="_Toc100929779"/>
      <w:r w:rsidRPr="00740BCD">
        <w:t>5.7.3a.1</w:t>
      </w:r>
      <w:r w:rsidRPr="00740BCD">
        <w:tab/>
        <w:t>General</w:t>
      </w:r>
      <w:bookmarkEnd w:id="816"/>
      <w:bookmarkEnd w:id="817"/>
    </w:p>
    <w:p w14:paraId="7B216CAE" w14:textId="77777777" w:rsidR="00394471" w:rsidRPr="00740BCD" w:rsidRDefault="00394471" w:rsidP="00394471">
      <w:pPr>
        <w:pStyle w:val="TH"/>
      </w:pPr>
      <w:r w:rsidRPr="00740BCD">
        <w:object w:dxaOrig="4515" w:dyaOrig="2085" w14:anchorId="243AF6EC">
          <v:shape id="_x0000_i1062" type="#_x0000_t75" style="width:226pt;height:105.8pt" o:ole="">
            <v:imagedata r:id="rId90" o:title=""/>
          </v:shape>
          <o:OLEObject Type="Embed" ProgID="Mscgen.Chart" ShapeID="_x0000_i1062" DrawAspect="Content" ObjectID="_1714925624"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18" w:name="_Toc60776957"/>
      <w:bookmarkStart w:id="819" w:name="_Toc100929780"/>
      <w:r w:rsidRPr="00740BCD">
        <w:t>5.7.3a.2</w:t>
      </w:r>
      <w:r w:rsidRPr="00740BCD">
        <w:tab/>
        <w:t>Initiation</w:t>
      </w:r>
      <w:bookmarkEnd w:id="818"/>
      <w:bookmarkEnd w:id="81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20" w:name="_Toc60776958"/>
      <w:bookmarkStart w:id="821" w:name="_Toc100929781"/>
      <w:r w:rsidRPr="00740BCD">
        <w:t>5.7.3a.3</w:t>
      </w:r>
      <w:r w:rsidRPr="00740BCD">
        <w:tab/>
        <w:t xml:space="preserve">Actions related to transmission of </w:t>
      </w:r>
      <w:r w:rsidRPr="00740BCD">
        <w:rPr>
          <w:i/>
        </w:rPr>
        <w:t>SCGFailureInformationEUTRA</w:t>
      </w:r>
      <w:r w:rsidRPr="00740BCD">
        <w:t xml:space="preserve"> message</w:t>
      </w:r>
      <w:bookmarkEnd w:id="820"/>
      <w:bookmarkEnd w:id="82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22" w:name="_Toc60776959"/>
      <w:bookmarkStart w:id="823" w:name="_Toc100929782"/>
      <w:r w:rsidRPr="00740BCD">
        <w:t>5.7.3b</w:t>
      </w:r>
      <w:r w:rsidRPr="00740BCD">
        <w:tab/>
        <w:t>MCG failure information</w:t>
      </w:r>
      <w:bookmarkEnd w:id="822"/>
      <w:bookmarkEnd w:id="823"/>
    </w:p>
    <w:p w14:paraId="2D8CC4FD" w14:textId="77777777" w:rsidR="00394471" w:rsidRPr="00740BCD" w:rsidRDefault="00394471" w:rsidP="00394471">
      <w:pPr>
        <w:pStyle w:val="Heading4"/>
      </w:pPr>
      <w:bookmarkStart w:id="824" w:name="_Toc60776960"/>
      <w:bookmarkStart w:id="825" w:name="_Toc100929783"/>
      <w:r w:rsidRPr="00740BCD">
        <w:t>5.7.3b.1</w:t>
      </w:r>
      <w:r w:rsidRPr="00740BCD">
        <w:tab/>
        <w:t>General</w:t>
      </w:r>
      <w:bookmarkEnd w:id="824"/>
      <w:bookmarkEnd w:id="825"/>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55pt;height:122.1pt" o:ole="">
            <v:imagedata r:id="rId92" o:title=""/>
          </v:shape>
          <o:OLEObject Type="Embed" ProgID="Word.Picture.8" ShapeID="_x0000_i1063" DrawAspect="Content" ObjectID="_1714925625"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26" w:name="_Toc60776961"/>
      <w:bookmarkStart w:id="827" w:name="_Toc100929784"/>
      <w:r w:rsidRPr="00740BCD">
        <w:t>5.7.3b.2</w:t>
      </w:r>
      <w:r w:rsidRPr="00740BCD">
        <w:tab/>
        <w:t>Initiation</w:t>
      </w:r>
      <w:bookmarkEnd w:id="826"/>
      <w:bookmarkEnd w:id="82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28" w:name="_Toc60776962"/>
      <w:bookmarkStart w:id="829" w:name="_Toc100929785"/>
      <w:r w:rsidRPr="00740BCD">
        <w:t>5.7.3b.3</w:t>
      </w:r>
      <w:r w:rsidRPr="00740BCD">
        <w:tab/>
        <w:t>Failure type determination</w:t>
      </w:r>
      <w:bookmarkEnd w:id="828"/>
      <w:bookmarkEnd w:id="82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30" w:name="_Toc60776963"/>
      <w:bookmarkStart w:id="83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0"/>
      <w:bookmarkEnd w:id="83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32" w:name="_Toc60776964"/>
      <w:bookmarkStart w:id="833" w:name="_Toc100929787"/>
      <w:r w:rsidRPr="00740BCD">
        <w:rPr>
          <w:rFonts w:eastAsia="Malgun Gothic"/>
          <w:lang w:eastAsia="ko-KR"/>
        </w:rPr>
        <w:t>5.7.3b.5</w:t>
      </w:r>
      <w:r w:rsidRPr="00740BCD">
        <w:tab/>
        <w:t>T316 expiry</w:t>
      </w:r>
      <w:bookmarkEnd w:id="832"/>
      <w:bookmarkEnd w:id="83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34" w:name="_Toc60776965"/>
      <w:bookmarkStart w:id="835" w:name="_Toc100929788"/>
      <w:r w:rsidRPr="00740BCD">
        <w:t>5.</w:t>
      </w:r>
      <w:r w:rsidRPr="00740BCD">
        <w:rPr>
          <w:lang w:eastAsia="zh-CN"/>
        </w:rPr>
        <w:t>7</w:t>
      </w:r>
      <w:r w:rsidRPr="00740BCD">
        <w:t>.</w:t>
      </w:r>
      <w:r w:rsidRPr="00740BCD">
        <w:rPr>
          <w:lang w:eastAsia="zh-CN"/>
        </w:rPr>
        <w:t>4</w:t>
      </w:r>
      <w:r w:rsidRPr="00740BCD">
        <w:tab/>
        <w:t>UE Assistance Information</w:t>
      </w:r>
      <w:bookmarkEnd w:id="834"/>
      <w:bookmarkEnd w:id="835"/>
    </w:p>
    <w:p w14:paraId="08991F3E" w14:textId="77777777" w:rsidR="00394471" w:rsidRPr="00740BCD" w:rsidRDefault="00394471" w:rsidP="00394471">
      <w:pPr>
        <w:pStyle w:val="Heading4"/>
      </w:pPr>
      <w:bookmarkStart w:id="836" w:name="_Toc60776966"/>
      <w:bookmarkStart w:id="83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36"/>
      <w:bookmarkEnd w:id="837"/>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25pt;height:104.55pt" o:ole="">
            <v:imagedata r:id="rId94" o:title=""/>
          </v:shape>
          <o:OLEObject Type="Embed" ProgID="Mscgen.Chart" ShapeID="_x0000_i1064" DrawAspect="Content" ObjectID="_1714925626"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3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39" w:author="RAN2#118" w:date="2022-05-21T19:40:00Z"/>
        </w:rPr>
      </w:pPr>
      <w:r w:rsidRPr="00740BCD">
        <w:t>-</w:t>
      </w:r>
      <w:r w:rsidRPr="00740BCD">
        <w:tab/>
        <w:t>change of its fulfilment status for RRM measurement relaxation criterion</w:t>
      </w:r>
      <w:ins w:id="840" w:author="RAN2#118" w:date="2022-05-21T19:40:00Z">
        <w:r w:rsidR="006164E9">
          <w:t>, or;</w:t>
        </w:r>
      </w:ins>
    </w:p>
    <w:p w14:paraId="58A49D22" w14:textId="77777777" w:rsidR="006164E9" w:rsidRPr="00B65834" w:rsidRDefault="006164E9" w:rsidP="006164E9">
      <w:pPr>
        <w:ind w:left="568" w:hanging="284"/>
        <w:rPr>
          <w:ins w:id="841" w:author="RAN2#118" w:date="2022-05-21T19:40:00Z"/>
        </w:rPr>
      </w:pPr>
      <w:ins w:id="842"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43" w:author="RAN2#118" w:date="2022-05-21T19:40:00Z">
        <w:r w:rsidRPr="00740BCD" w:rsidDel="006164E9">
          <w:delText>.</w:delText>
        </w:r>
      </w:del>
    </w:p>
    <w:p w14:paraId="755F6320" w14:textId="77777777" w:rsidR="00394471" w:rsidRPr="00740BCD" w:rsidRDefault="00394471" w:rsidP="00394471">
      <w:pPr>
        <w:pStyle w:val="Heading4"/>
      </w:pPr>
      <w:bookmarkStart w:id="844"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38"/>
      <w:bookmarkEnd w:id="844"/>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45" w:author="RAN2#118" w:date="2022-05-21T19:41:00Z"/>
        </w:rPr>
      </w:pPr>
      <w:ins w:id="846"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4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48"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49" w:author="RAN2#118" w:date="2022-05-21T19:42:00Z"/>
          <w:rFonts w:eastAsia="MS Mincho"/>
          <w:lang w:eastAsia="en-US"/>
        </w:rPr>
      </w:pPr>
      <w:ins w:id="850"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51" w:author="RAN2#118" w:date="2022-05-21T19:42:00Z"/>
          <w:rFonts w:eastAsia="MS Mincho"/>
          <w:lang w:eastAsia="en-US"/>
        </w:rPr>
      </w:pPr>
      <w:ins w:id="852"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53" w:author="RAN2#118" w:date="2022-05-21T19:42:00Z"/>
          <w:rFonts w:eastAsia="MS Mincho"/>
          <w:lang w:eastAsia="en-US"/>
        </w:rPr>
      </w:pPr>
      <w:ins w:id="854"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55" w:author="RAN2#118" w:date="2022-05-21T19:42:00Z">
          <w:pPr>
            <w:pStyle w:val="B4"/>
          </w:pPr>
        </w:pPrChange>
      </w:pPr>
      <w:ins w:id="856"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Heading4"/>
      </w:pPr>
      <w:bookmarkStart w:id="85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7"/>
      <w:bookmarkEnd w:id="85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58" w:author="RAN2#118" w:date="2022-05-21T19:43:00Z"/>
          <w:snapToGrid w:val="0"/>
        </w:rPr>
      </w:pPr>
      <w:ins w:id="859"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7777777" w:rsidR="008F0DC9" w:rsidRPr="00CF284E" w:rsidRDefault="008F0DC9" w:rsidP="008F0DC9">
      <w:pPr>
        <w:ind w:left="851" w:hanging="284"/>
        <w:rPr>
          <w:ins w:id="860" w:author="RAN2#118" w:date="2022-05-21T19:43:00Z"/>
          <w:rFonts w:eastAsia="Yu Mincho"/>
          <w:snapToGrid w:val="0"/>
        </w:rPr>
      </w:pPr>
      <w:ins w:id="861" w:author="RAN2#118" w:date="2022-05-21T19:43:00Z">
        <w:r w:rsidRPr="00743D45">
          <w:rPr>
            <w:snapToGrid w:val="0"/>
          </w:rPr>
          <w:t>2&gt;</w:t>
        </w:r>
        <w:r w:rsidRPr="00743D45">
          <w:rPr>
            <w:snapToGrid w:val="0"/>
          </w:rPr>
          <w:tab/>
        </w:r>
        <w:commentRangeStart w:id="862"/>
        <w:r w:rsidRPr="00743D45">
          <w:rPr>
            <w:snapToGrid w:val="0"/>
          </w:rPr>
          <w:t xml:space="preserve">set the </w:t>
        </w:r>
        <w:r w:rsidRPr="00743D45">
          <w:rPr>
            <w:i/>
            <w:iCs/>
            <w:lang w:eastAsia="en-US"/>
          </w:rPr>
          <w:t>propagationDelayDifference</w:t>
        </w:r>
        <w:r w:rsidRPr="00743D45">
          <w:rPr>
            <w:snapToGrid w:val="0"/>
          </w:rPr>
          <w:t xml:space="preserve"> to include the current service link propagation delay difference between serving cell and each neighbour cell in the </w:t>
        </w:r>
        <w:r>
          <w:rPr>
            <w:i/>
            <w:iCs/>
            <w:lang w:eastAsia="en-US"/>
          </w:rPr>
          <w:t>neighCellInfoList</w:t>
        </w:r>
        <w:r w:rsidRPr="00743D45">
          <w:rPr>
            <w:snapToGrid w:val="0"/>
          </w:rPr>
          <w:t>;</w:t>
        </w:r>
      </w:ins>
      <w:commentRangeEnd w:id="862"/>
      <w:r w:rsidR="00841B24">
        <w:rPr>
          <w:rStyle w:val="CommentReference"/>
        </w:rPr>
        <w:commentReference w:id="862"/>
      </w:r>
    </w:p>
    <w:p w14:paraId="4F011548" w14:textId="77777777" w:rsidR="008F0DC9" w:rsidRDefault="008F0DC9" w:rsidP="00B001B7">
      <w:pPr>
        <w:rPr>
          <w:ins w:id="863"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64" w:name="_Toc60776969"/>
      <w:bookmarkStart w:id="86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64"/>
      <w:bookmarkEnd w:id="86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6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6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6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67"/>
    </w:p>
    <w:p w14:paraId="612B5FCB" w14:textId="63FB1941" w:rsidR="00394471" w:rsidRPr="00740BCD" w:rsidRDefault="00394471" w:rsidP="00394471">
      <w:pPr>
        <w:pStyle w:val="Heading3"/>
      </w:pPr>
      <w:bookmarkStart w:id="868" w:name="_Toc60776970"/>
      <w:bookmarkStart w:id="869" w:name="_Toc100929794"/>
      <w:r w:rsidRPr="00740BCD">
        <w:t>5.7.4a</w:t>
      </w:r>
      <w:r w:rsidRPr="00740BCD">
        <w:tab/>
        <w:t>Void</w:t>
      </w:r>
      <w:bookmarkEnd w:id="868"/>
      <w:bookmarkEnd w:id="869"/>
    </w:p>
    <w:p w14:paraId="5806D639" w14:textId="77777777" w:rsidR="00394471" w:rsidRPr="00740BCD" w:rsidRDefault="00394471" w:rsidP="00394471">
      <w:pPr>
        <w:pStyle w:val="Heading3"/>
      </w:pPr>
      <w:bookmarkStart w:id="870" w:name="_Toc60776971"/>
      <w:bookmarkStart w:id="871" w:name="_Toc100929795"/>
      <w:r w:rsidRPr="00740BCD">
        <w:t>5.7.5</w:t>
      </w:r>
      <w:r w:rsidRPr="00740BCD">
        <w:tab/>
        <w:t>Failure information</w:t>
      </w:r>
      <w:bookmarkEnd w:id="870"/>
      <w:bookmarkEnd w:id="871"/>
    </w:p>
    <w:p w14:paraId="19551CA1" w14:textId="77777777" w:rsidR="00394471" w:rsidRPr="00740BCD" w:rsidRDefault="00394471" w:rsidP="00394471">
      <w:pPr>
        <w:pStyle w:val="Heading4"/>
      </w:pPr>
      <w:bookmarkStart w:id="872" w:name="_Toc60776972"/>
      <w:bookmarkStart w:id="873" w:name="_Toc100929796"/>
      <w:r w:rsidRPr="00740BCD">
        <w:t>5.7.5.1</w:t>
      </w:r>
      <w:r w:rsidRPr="00740BCD">
        <w:tab/>
        <w:t>General</w:t>
      </w:r>
      <w:bookmarkEnd w:id="872"/>
      <w:bookmarkEnd w:id="87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pt;height:1in" o:ole="">
            <v:imagedata r:id="rId96" o:title=""/>
          </v:shape>
          <o:OLEObject Type="Embed" ProgID="Mscgen.Chart" ShapeID="_x0000_i1065" DrawAspect="Content" ObjectID="_1714925627"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74" w:name="_Toc60776973"/>
      <w:bookmarkStart w:id="875" w:name="_Toc100929797"/>
      <w:r w:rsidRPr="00740BCD">
        <w:t>5.7.5.2</w:t>
      </w:r>
      <w:r w:rsidRPr="00740BCD">
        <w:tab/>
        <w:t>Initiation</w:t>
      </w:r>
      <w:bookmarkEnd w:id="874"/>
      <w:bookmarkEnd w:id="87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76" w:name="_Toc60776974"/>
      <w:bookmarkStart w:id="877" w:name="_Toc100929798"/>
      <w:r w:rsidRPr="00740BCD">
        <w:t>5.7.5.3</w:t>
      </w:r>
      <w:r w:rsidRPr="00740BCD">
        <w:tab/>
        <w:t xml:space="preserve">Actions related to transmission of </w:t>
      </w:r>
      <w:r w:rsidRPr="00740BCD">
        <w:rPr>
          <w:i/>
        </w:rPr>
        <w:t>FailureInformation</w:t>
      </w:r>
      <w:r w:rsidRPr="00740BCD">
        <w:t xml:space="preserve"> message</w:t>
      </w:r>
      <w:bookmarkEnd w:id="876"/>
      <w:bookmarkEnd w:id="87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78" w:name="_Toc60776975"/>
      <w:bookmarkStart w:id="879" w:name="_Toc100929799"/>
      <w:r w:rsidRPr="00740BCD">
        <w:t>5.7.6</w:t>
      </w:r>
      <w:r w:rsidRPr="00740BCD">
        <w:tab/>
        <w:t>DL message segment transfer</w:t>
      </w:r>
      <w:bookmarkEnd w:id="878"/>
      <w:bookmarkEnd w:id="879"/>
    </w:p>
    <w:p w14:paraId="2EB26AAC" w14:textId="77777777" w:rsidR="00394471" w:rsidRPr="00740BCD" w:rsidRDefault="00394471" w:rsidP="00394471">
      <w:pPr>
        <w:pStyle w:val="Heading4"/>
        <w:rPr>
          <w:lang w:eastAsia="en-US"/>
        </w:rPr>
      </w:pPr>
      <w:bookmarkStart w:id="880" w:name="_Toc60776976"/>
      <w:bookmarkStart w:id="881" w:name="_Toc100929800"/>
      <w:r w:rsidRPr="00740BCD">
        <w:t>5.7.6.1</w:t>
      </w:r>
      <w:r w:rsidRPr="00740BCD">
        <w:tab/>
        <w:t>General</w:t>
      </w:r>
      <w:bookmarkEnd w:id="880"/>
      <w:bookmarkEnd w:id="88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8" o:title=""/>
          </v:shape>
          <o:OLEObject Type="Embed" ProgID="Mscgen.Chart" ShapeID="_x0000_i1066" DrawAspect="Content" ObjectID="_1714925628"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82" w:name="_Toc60776977"/>
      <w:bookmarkStart w:id="883" w:name="_Toc100929801"/>
      <w:r w:rsidRPr="00740BCD">
        <w:t>5.7.6.2</w:t>
      </w:r>
      <w:r w:rsidRPr="00740BCD">
        <w:tab/>
        <w:t>Initiation</w:t>
      </w:r>
      <w:bookmarkEnd w:id="882"/>
      <w:bookmarkEnd w:id="88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84" w:name="_Toc60776978"/>
      <w:bookmarkStart w:id="885" w:name="_Toc100929802"/>
      <w:r w:rsidRPr="00740BCD">
        <w:t>5.7.6.3</w:t>
      </w:r>
      <w:r w:rsidRPr="00740BCD">
        <w:tab/>
        <w:t xml:space="preserve">Reception of </w:t>
      </w:r>
      <w:r w:rsidRPr="00740BCD">
        <w:rPr>
          <w:i/>
        </w:rPr>
        <w:t>DLDedicatedMessageSegment</w:t>
      </w:r>
      <w:r w:rsidRPr="00740BCD">
        <w:t xml:space="preserve"> by the UE</w:t>
      </w:r>
      <w:bookmarkEnd w:id="884"/>
      <w:bookmarkEnd w:id="88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86" w:name="_Toc60776979"/>
      <w:bookmarkStart w:id="887" w:name="_Toc100929803"/>
      <w:r w:rsidRPr="00740BCD">
        <w:t>5.7.7</w:t>
      </w:r>
      <w:r w:rsidRPr="00740BCD">
        <w:tab/>
      </w:r>
      <w:r w:rsidRPr="00740BCD">
        <w:rPr>
          <w:rFonts w:eastAsia="SimSun"/>
          <w:lang w:eastAsia="zh-CN"/>
        </w:rPr>
        <w:t>UL message segment transfer</w:t>
      </w:r>
      <w:bookmarkEnd w:id="886"/>
      <w:bookmarkEnd w:id="887"/>
    </w:p>
    <w:p w14:paraId="335FD09C" w14:textId="77777777" w:rsidR="00394471" w:rsidRPr="00740BCD" w:rsidRDefault="00394471" w:rsidP="00394471">
      <w:pPr>
        <w:pStyle w:val="Heading4"/>
      </w:pPr>
      <w:bookmarkStart w:id="888" w:name="_Toc60776980"/>
      <w:bookmarkStart w:id="889" w:name="_Toc100929804"/>
      <w:r w:rsidRPr="00740BCD">
        <w:t>5.7.7.1</w:t>
      </w:r>
      <w:r w:rsidRPr="00740BCD">
        <w:tab/>
        <w:t>General</w:t>
      </w:r>
      <w:bookmarkEnd w:id="888"/>
      <w:bookmarkEnd w:id="889"/>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4925629"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90" w:name="_Toc60776981"/>
      <w:bookmarkStart w:id="891" w:name="_Toc100929805"/>
      <w:r w:rsidRPr="00740BCD">
        <w:t>5.7.7.2</w:t>
      </w:r>
      <w:r w:rsidRPr="00740BCD">
        <w:tab/>
        <w:t>Initiation</w:t>
      </w:r>
      <w:bookmarkEnd w:id="890"/>
      <w:bookmarkEnd w:id="89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92" w:name="_Toc60776982"/>
      <w:bookmarkStart w:id="893" w:name="_Toc100929806"/>
      <w:r w:rsidRPr="00740BCD">
        <w:t>5.7.7.3</w:t>
      </w:r>
      <w:r w:rsidRPr="00740BCD">
        <w:tab/>
        <w:t xml:space="preserve">Actions related to transmission of </w:t>
      </w:r>
      <w:r w:rsidRPr="00740BCD">
        <w:rPr>
          <w:i/>
        </w:rPr>
        <w:t>ULDedicatedMessageSegment</w:t>
      </w:r>
      <w:r w:rsidRPr="00740BCD">
        <w:t xml:space="preserve"> message</w:t>
      </w:r>
      <w:bookmarkEnd w:id="892"/>
      <w:bookmarkEnd w:id="89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94" w:name="_Toc60776983"/>
      <w:bookmarkStart w:id="895" w:name="_Toc100929807"/>
      <w:r w:rsidRPr="00740BCD">
        <w:t>5.7.8</w:t>
      </w:r>
      <w:r w:rsidRPr="00740BCD">
        <w:tab/>
        <w:t>Idle/inactive Measurements</w:t>
      </w:r>
      <w:bookmarkEnd w:id="894"/>
      <w:bookmarkEnd w:id="895"/>
    </w:p>
    <w:p w14:paraId="15AF637C" w14:textId="77777777" w:rsidR="00394471" w:rsidRPr="00740BCD" w:rsidRDefault="00394471" w:rsidP="00394471">
      <w:pPr>
        <w:pStyle w:val="Heading4"/>
      </w:pPr>
      <w:bookmarkStart w:id="896" w:name="_Toc60776984"/>
      <w:bookmarkStart w:id="897" w:name="_Toc100929808"/>
      <w:r w:rsidRPr="00740BCD">
        <w:t>5.7.8.1</w:t>
      </w:r>
      <w:r w:rsidRPr="00740BCD">
        <w:tab/>
        <w:t>General</w:t>
      </w:r>
      <w:bookmarkEnd w:id="896"/>
      <w:bookmarkEnd w:id="89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98" w:name="_Toc60776985"/>
      <w:bookmarkStart w:id="899" w:name="_Toc100929809"/>
      <w:r w:rsidRPr="00740BCD">
        <w:t>5.7.8.1a</w:t>
      </w:r>
      <w:r w:rsidRPr="00740BCD">
        <w:tab/>
        <w:t>Measurement configuration</w:t>
      </w:r>
      <w:bookmarkEnd w:id="898"/>
      <w:bookmarkEnd w:id="89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00" w:name="_Toc60776986"/>
      <w:bookmarkStart w:id="901" w:name="_Toc100929810"/>
      <w:r w:rsidRPr="00740BCD">
        <w:t>5.7.8.2</w:t>
      </w:r>
      <w:r w:rsidRPr="00740BCD">
        <w:tab/>
        <w:t>Void</w:t>
      </w:r>
      <w:bookmarkEnd w:id="900"/>
      <w:bookmarkEnd w:id="901"/>
    </w:p>
    <w:p w14:paraId="6FF8D5B5" w14:textId="77777777" w:rsidR="00394471" w:rsidRPr="00740BCD" w:rsidRDefault="00394471" w:rsidP="00394471">
      <w:pPr>
        <w:pStyle w:val="Heading4"/>
      </w:pPr>
      <w:bookmarkStart w:id="902" w:name="_Toc60776987"/>
      <w:bookmarkStart w:id="903" w:name="_Toc100929811"/>
      <w:r w:rsidRPr="00740BCD">
        <w:t>5.7.8.2a</w:t>
      </w:r>
      <w:r w:rsidRPr="00740BCD">
        <w:tab/>
        <w:t>Performing measurements</w:t>
      </w:r>
      <w:bookmarkEnd w:id="902"/>
      <w:bookmarkEnd w:id="90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04" w:name="_Toc60776988"/>
      <w:bookmarkStart w:id="905" w:name="_Toc100929812"/>
      <w:r w:rsidRPr="00740BCD">
        <w:rPr>
          <w:rFonts w:eastAsia="Malgun Gothic"/>
          <w:lang w:eastAsia="ko-KR"/>
        </w:rPr>
        <w:t>5.7.8.3</w:t>
      </w:r>
      <w:r w:rsidRPr="00740BCD">
        <w:tab/>
        <w:t>T331 expiry or stop</w:t>
      </w:r>
      <w:bookmarkEnd w:id="904"/>
      <w:bookmarkEnd w:id="90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06" w:name="_Toc60776989"/>
      <w:bookmarkStart w:id="907" w:name="_Toc100929813"/>
      <w:r w:rsidRPr="00740BCD">
        <w:rPr>
          <w:rFonts w:eastAsia="Malgun Gothic"/>
          <w:lang w:eastAsia="ko-KR"/>
        </w:rPr>
        <w:t>5.7.8.4</w:t>
      </w:r>
      <w:r w:rsidRPr="00740BCD">
        <w:tab/>
        <w:t>Cell re-selection or cell selection while T331 is running</w:t>
      </w:r>
      <w:bookmarkEnd w:id="906"/>
      <w:bookmarkEnd w:id="90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08" w:name="_Toc60776990"/>
      <w:bookmarkStart w:id="909" w:name="_Toc100929814"/>
      <w:r w:rsidRPr="00740BCD">
        <w:t>5.7.9</w:t>
      </w:r>
      <w:r w:rsidRPr="00740BCD">
        <w:tab/>
        <w:t>Mobility history information</w:t>
      </w:r>
      <w:bookmarkEnd w:id="908"/>
      <w:bookmarkEnd w:id="909"/>
    </w:p>
    <w:p w14:paraId="07B2E18A" w14:textId="77777777" w:rsidR="00394471" w:rsidRPr="00740BCD" w:rsidRDefault="00394471" w:rsidP="00394471">
      <w:pPr>
        <w:pStyle w:val="Heading4"/>
      </w:pPr>
      <w:bookmarkStart w:id="910" w:name="_Toc60776991"/>
      <w:bookmarkStart w:id="911" w:name="_Toc100929815"/>
      <w:r w:rsidRPr="00740BCD">
        <w:t>5.7.9.1</w:t>
      </w:r>
      <w:r w:rsidRPr="00740BCD">
        <w:tab/>
        <w:t>General</w:t>
      </w:r>
      <w:bookmarkEnd w:id="910"/>
      <w:bookmarkEnd w:id="91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12" w:name="_Toc60776992"/>
      <w:bookmarkStart w:id="913" w:name="_Toc100929816"/>
      <w:r w:rsidRPr="00740BCD">
        <w:t>5.7.9.2</w:t>
      </w:r>
      <w:r w:rsidRPr="00740BCD">
        <w:tab/>
        <w:t>Initiation</w:t>
      </w:r>
      <w:bookmarkEnd w:id="912"/>
      <w:bookmarkEnd w:id="91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14" w:name="_Toc60776993"/>
      <w:bookmarkStart w:id="915" w:name="_Toc100929817"/>
      <w:r w:rsidRPr="00740BCD">
        <w:t>5.7.10</w:t>
      </w:r>
      <w:r w:rsidRPr="00740BCD">
        <w:tab/>
        <w:t>UE Information</w:t>
      </w:r>
      <w:bookmarkEnd w:id="914"/>
      <w:bookmarkEnd w:id="915"/>
    </w:p>
    <w:p w14:paraId="7738AC77" w14:textId="77777777" w:rsidR="00394471" w:rsidRPr="00740BCD" w:rsidRDefault="00394471" w:rsidP="00394471">
      <w:pPr>
        <w:pStyle w:val="Heading4"/>
      </w:pPr>
      <w:bookmarkStart w:id="916" w:name="_Toc60776994"/>
      <w:bookmarkStart w:id="917" w:name="_Toc100929818"/>
      <w:r w:rsidRPr="00740BCD">
        <w:t>5.7.10.1</w:t>
      </w:r>
      <w:r w:rsidRPr="00740BCD">
        <w:tab/>
        <w:t>General</w:t>
      </w:r>
      <w:bookmarkEnd w:id="916"/>
      <w:bookmarkEnd w:id="91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9.6pt" o:ole="">
            <v:imagedata r:id="rId102" o:title=""/>
          </v:shape>
          <o:OLEObject Type="Embed" ProgID="Word.Picture.8" ShapeID="_x0000_i1068" DrawAspect="Content" ObjectID="_1714925630"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18" w:name="_Toc60776995"/>
      <w:bookmarkStart w:id="919" w:name="_Toc100929819"/>
      <w:r w:rsidRPr="00740BCD">
        <w:t>5.7.10.2</w:t>
      </w:r>
      <w:r w:rsidRPr="00740BCD">
        <w:tab/>
        <w:t>Initiation</w:t>
      </w:r>
      <w:bookmarkEnd w:id="918"/>
      <w:bookmarkEnd w:id="91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20" w:name="_Toc60776996"/>
      <w:bookmarkStart w:id="92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20"/>
      <w:bookmarkEnd w:id="92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77777777" w:rsidR="00431AEC" w:rsidRDefault="00431AEC" w:rsidP="00431AEC">
      <w:pPr>
        <w:ind w:left="568" w:hanging="284"/>
        <w:rPr>
          <w:ins w:id="922" w:author="RAN2#118" w:date="2022-05-23T08:39:00Z"/>
        </w:rPr>
      </w:pPr>
      <w:ins w:id="923"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xml:space="preserve">, and </w:t>
        </w:r>
        <w:commentRangeStart w:id="924"/>
        <w:r>
          <w:t>if UE can report coarse location information</w:t>
        </w:r>
        <w:r w:rsidRPr="001B4FC8">
          <w:t>:</w:t>
        </w:r>
      </w:ins>
      <w:commentRangeEnd w:id="924"/>
      <w:r w:rsidR="00D46D60">
        <w:rPr>
          <w:rStyle w:val="CommentReference"/>
        </w:rPr>
        <w:commentReference w:id="924"/>
      </w:r>
    </w:p>
    <w:p w14:paraId="1582BC7D" w14:textId="5E9F0D8F" w:rsidR="00AD69E5" w:rsidRPr="00740BCD" w:rsidDel="00431AEC" w:rsidRDefault="00431AEC">
      <w:pPr>
        <w:ind w:leftChars="258" w:left="800" w:hanging="284"/>
        <w:rPr>
          <w:del w:id="925" w:author="RAN2#118" w:date="2022-05-23T08:39:00Z"/>
        </w:rPr>
        <w:pPrChange w:id="926" w:author="RAN2#118" w:date="2022-05-23T08:39:00Z">
          <w:pPr>
            <w:pStyle w:val="B2"/>
          </w:pPr>
        </w:pPrChange>
      </w:pPr>
      <w:ins w:id="927"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28" w:name="_Toc60776997"/>
      <w:bookmarkStart w:id="929" w:name="_Toc100929821"/>
      <w:r w:rsidRPr="00740BCD">
        <w:t>5.7.10.4</w:t>
      </w:r>
      <w:r w:rsidRPr="00740BCD">
        <w:tab/>
        <w:t xml:space="preserve">Actions upon successful completion of </w:t>
      </w:r>
      <w:r w:rsidR="00E84B6D" w:rsidRPr="00740BCD">
        <w:t xml:space="preserve">a </w:t>
      </w:r>
      <w:r w:rsidRPr="00740BCD">
        <w:t>random-access procedure</w:t>
      </w:r>
      <w:bookmarkEnd w:id="928"/>
      <w:r w:rsidR="00E84B6D" w:rsidRPr="00740BCD">
        <w:t xml:space="preserve"> or on successful or unsuccessful completion of a procedure for request of on-demand system information</w:t>
      </w:r>
      <w:bookmarkEnd w:id="92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30" w:name="_Toc60776998"/>
      <w:bookmarkStart w:id="93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30"/>
      <w:bookmarkEnd w:id="93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32" w:name="_Toc100929823"/>
      <w:bookmarkStart w:id="933" w:name="_Toc60776999"/>
      <w:r w:rsidRPr="00740BCD">
        <w:t>5.7.10.6</w:t>
      </w:r>
      <w:r w:rsidRPr="00740BCD">
        <w:tab/>
        <w:t>Actions for the successful handover report determination</w:t>
      </w:r>
      <w:bookmarkEnd w:id="93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34" w:name="_Toc100929824"/>
      <w:r w:rsidRPr="00740BCD">
        <w:t>5.7.12</w:t>
      </w:r>
      <w:r w:rsidRPr="00740BCD">
        <w:tab/>
        <w:t>IAB Other Information</w:t>
      </w:r>
      <w:bookmarkEnd w:id="933"/>
      <w:bookmarkEnd w:id="934"/>
    </w:p>
    <w:p w14:paraId="4EF546E9" w14:textId="77777777" w:rsidR="00394471" w:rsidRPr="00740BCD" w:rsidRDefault="00394471" w:rsidP="00394471">
      <w:pPr>
        <w:pStyle w:val="Heading4"/>
      </w:pPr>
      <w:bookmarkStart w:id="935" w:name="_Toc60777000"/>
      <w:bookmarkStart w:id="936" w:name="_Toc100929825"/>
      <w:r w:rsidRPr="00740BCD">
        <w:t>5.7.12.1</w:t>
      </w:r>
      <w:r w:rsidRPr="00740BCD">
        <w:tab/>
        <w:t>General</w:t>
      </w:r>
      <w:bookmarkEnd w:id="935"/>
      <w:bookmarkEnd w:id="93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75pt;height:129.6pt" o:ole="">
            <v:imagedata r:id="rId104" o:title=""/>
          </v:shape>
          <o:OLEObject Type="Embed" ProgID="Word.Picture.8" ShapeID="对象 44" DrawAspect="Content" ObjectID="_1714925631"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37" w:name="_Toc60777001"/>
      <w:bookmarkStart w:id="938" w:name="_Toc100929826"/>
      <w:r w:rsidRPr="00740BCD">
        <w:t>5.7.12.2</w:t>
      </w:r>
      <w:r w:rsidRPr="00740BCD">
        <w:tab/>
        <w:t>Initiation</w:t>
      </w:r>
      <w:bookmarkEnd w:id="937"/>
      <w:bookmarkEnd w:id="93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39" w:name="_Toc60777002"/>
      <w:bookmarkStart w:id="94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39"/>
      <w:bookmarkEnd w:id="94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41" w:name="_Toc100929828"/>
      <w:r w:rsidRPr="00740BCD">
        <w:t>5.7.13</w:t>
      </w:r>
      <w:r w:rsidR="00B623BD" w:rsidRPr="00740BCD">
        <w:tab/>
        <w:t>RLM/BFD relaxation</w:t>
      </w:r>
      <w:bookmarkEnd w:id="94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4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42"/>
    </w:p>
    <w:p w14:paraId="445A9AEE" w14:textId="77777777" w:rsidR="00B623BD" w:rsidRPr="00740BCD" w:rsidRDefault="00B623BD" w:rsidP="00B623BD">
      <w:bookmarkStart w:id="943" w:name="OLE_LINK11"/>
      <w:bookmarkStart w:id="94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43"/>
    <w:bookmarkEnd w:id="94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4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4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46" w:name="_Toc100929831"/>
      <w:r w:rsidRPr="00740BCD">
        <w:t>5.7.14</w:t>
      </w:r>
      <w:r w:rsidR="0064192E" w:rsidRPr="00740BCD">
        <w:tab/>
        <w:t>UE Positioning Assistance Information</w:t>
      </w:r>
      <w:bookmarkEnd w:id="946"/>
    </w:p>
    <w:p w14:paraId="01C9C104" w14:textId="7E2CECE5" w:rsidR="0064192E" w:rsidRPr="00740BCD" w:rsidRDefault="009B1D75" w:rsidP="0064192E">
      <w:pPr>
        <w:pStyle w:val="Heading4"/>
      </w:pPr>
      <w:bookmarkStart w:id="947" w:name="_Toc100929832"/>
      <w:r w:rsidRPr="00740BCD">
        <w:t>5.7.14</w:t>
      </w:r>
      <w:r w:rsidR="0064192E" w:rsidRPr="00740BCD">
        <w:t>.1</w:t>
      </w:r>
      <w:r w:rsidR="0064192E" w:rsidRPr="00740BCD">
        <w:tab/>
        <w:t>General</w:t>
      </w:r>
      <w:bookmarkEnd w:id="94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5pt;height:137.75pt" o:ole="">
            <v:imagedata r:id="rId106" o:title=""/>
          </v:shape>
          <o:OLEObject Type="Embed" ProgID="Word.Picture.8" ShapeID="_x0000_i1070" DrawAspect="Content" ObjectID="_1714925632"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48" w:name="_Toc100929833"/>
      <w:r w:rsidRPr="00740BCD">
        <w:t>5.7.14</w:t>
      </w:r>
      <w:r w:rsidR="0064192E" w:rsidRPr="00740BCD">
        <w:t>.2</w:t>
      </w:r>
      <w:r w:rsidR="0064192E" w:rsidRPr="00740BCD">
        <w:tab/>
        <w:t>Initiation</w:t>
      </w:r>
      <w:bookmarkEnd w:id="94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4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4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50" w:name="_Toc100929835"/>
      <w:r w:rsidRPr="00740BCD">
        <w:t>5.7.15</w:t>
      </w:r>
      <w:r w:rsidR="0064192E" w:rsidRPr="00740BCD">
        <w:tab/>
        <w:t>SRS for Positioning in RRC_INACTIVE</w:t>
      </w:r>
      <w:bookmarkEnd w:id="950"/>
    </w:p>
    <w:p w14:paraId="3F4540ED" w14:textId="0556915B" w:rsidR="0064192E" w:rsidRPr="00740BCD" w:rsidRDefault="009B1D75" w:rsidP="0064192E">
      <w:pPr>
        <w:pStyle w:val="Heading4"/>
      </w:pPr>
      <w:bookmarkStart w:id="951" w:name="_Toc100929836"/>
      <w:r w:rsidRPr="00740BCD">
        <w:t>5.7.15</w:t>
      </w:r>
      <w:r w:rsidR="0064192E" w:rsidRPr="00740BCD">
        <w:t>.1</w:t>
      </w:r>
      <w:r w:rsidR="0064192E" w:rsidRPr="00740BCD">
        <w:tab/>
        <w:t>General</w:t>
      </w:r>
      <w:bookmarkEnd w:id="951"/>
    </w:p>
    <w:p w14:paraId="5ED8A2E1" w14:textId="77777777" w:rsidR="0064192E" w:rsidRPr="00740BCD" w:rsidRDefault="0064192E" w:rsidP="0064192E">
      <w:r w:rsidRPr="00740BCD">
        <w:t>SRS for Positioning can be configured to be transmitted in RRC_INACTIVE mode.</w:t>
      </w:r>
    </w:p>
    <w:bookmarkStart w:id="952" w:name="_MON_1707845023"/>
    <w:bookmarkEnd w:id="95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5pt;height:137.75pt" o:ole="">
            <v:imagedata r:id="rId108" o:title=""/>
          </v:shape>
          <o:OLEObject Type="Embed" ProgID="Word.Picture.8" ShapeID="_x0000_i1071" DrawAspect="Content" ObjectID="_1714925633"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53" w:name="_Toc100929837"/>
      <w:r w:rsidRPr="00740BCD">
        <w:t>5.7.15</w:t>
      </w:r>
      <w:r w:rsidR="0064192E" w:rsidRPr="00740BCD">
        <w:t>.2</w:t>
      </w:r>
      <w:r w:rsidR="0064192E" w:rsidRPr="00740BCD">
        <w:tab/>
        <w:t>Actions Related to SRS for Positioning at Cell Re-selection in RRC_INACTIVE</w:t>
      </w:r>
      <w:bookmarkEnd w:id="95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4" w:name="_Toc46480779"/>
      <w:bookmarkStart w:id="955" w:name="_Toc46483247"/>
      <w:bookmarkStart w:id="956" w:name="_Toc37082152"/>
      <w:bookmarkStart w:id="957" w:name="_Toc46482013"/>
      <w:bookmarkStart w:id="958" w:name="_Toc29343487"/>
      <w:bookmarkStart w:id="959" w:name="_Toc67997053"/>
      <w:bookmarkStart w:id="960" w:name="_Toc36939172"/>
      <w:bookmarkStart w:id="961" w:name="_Toc29342348"/>
      <w:bookmarkStart w:id="962" w:name="_Toc20487056"/>
      <w:bookmarkStart w:id="963" w:name="_Toc36846519"/>
      <w:bookmarkStart w:id="964" w:name="_Toc36566739"/>
      <w:bookmarkStart w:id="965" w:name="_Toc36810155"/>
      <w:r w:rsidRPr="00740BCD">
        <w:rPr>
          <w:rFonts w:ascii="Arial" w:hAnsi="Arial"/>
          <w:sz w:val="28"/>
        </w:rPr>
        <w:t>5.7.16</w:t>
      </w:r>
      <w:r w:rsidR="00811135" w:rsidRPr="00740BCD">
        <w:rPr>
          <w:rFonts w:ascii="Arial" w:hAnsi="Arial"/>
          <w:sz w:val="28"/>
        </w:rPr>
        <w:tab/>
        <w:t>Application layer measurement reporting</w:t>
      </w:r>
      <w:bookmarkEnd w:id="954"/>
      <w:bookmarkEnd w:id="955"/>
      <w:bookmarkEnd w:id="956"/>
      <w:bookmarkEnd w:id="957"/>
      <w:bookmarkEnd w:id="958"/>
      <w:bookmarkEnd w:id="959"/>
      <w:bookmarkEnd w:id="960"/>
      <w:bookmarkEnd w:id="961"/>
      <w:bookmarkEnd w:id="962"/>
      <w:bookmarkEnd w:id="963"/>
      <w:bookmarkEnd w:id="964"/>
      <w:bookmarkEnd w:id="96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6" w:name="_Toc20487057"/>
      <w:bookmarkStart w:id="967" w:name="_Toc36810156"/>
      <w:bookmarkStart w:id="968" w:name="_Toc37082153"/>
      <w:bookmarkStart w:id="969" w:name="_Toc36939173"/>
      <w:bookmarkStart w:id="970" w:name="_Toc29342349"/>
      <w:bookmarkStart w:id="971" w:name="_Toc36846520"/>
      <w:bookmarkStart w:id="972" w:name="_Toc46482014"/>
      <w:bookmarkStart w:id="973" w:name="_Toc67997054"/>
      <w:bookmarkStart w:id="974" w:name="_Toc29343488"/>
      <w:bookmarkStart w:id="975" w:name="_Toc36566740"/>
      <w:bookmarkStart w:id="976" w:name="_Toc46480780"/>
      <w:bookmarkStart w:id="97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6"/>
      <w:bookmarkEnd w:id="967"/>
      <w:bookmarkEnd w:id="968"/>
      <w:bookmarkEnd w:id="969"/>
      <w:bookmarkEnd w:id="970"/>
      <w:bookmarkEnd w:id="971"/>
      <w:bookmarkEnd w:id="972"/>
      <w:bookmarkEnd w:id="973"/>
      <w:bookmarkEnd w:id="974"/>
      <w:bookmarkEnd w:id="975"/>
      <w:bookmarkEnd w:id="976"/>
      <w:bookmarkEnd w:id="977"/>
    </w:p>
    <w:bookmarkStart w:id="978" w:name="_MON_1681668510"/>
    <w:bookmarkEnd w:id="97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25pt;height:130.85pt" o:ole="">
            <v:imagedata r:id="rId110" o:title=""/>
          </v:shape>
          <o:OLEObject Type="Embed" ProgID="Word.Picture.8" ShapeID="_x0000_i1072" DrawAspect="Content" ObjectID="_1714925634"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7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0" w:name="_Toc20487058"/>
      <w:bookmarkStart w:id="981" w:name="_Toc29342350"/>
      <w:bookmarkStart w:id="982" w:name="_Toc29343489"/>
      <w:bookmarkStart w:id="983" w:name="_Toc36939174"/>
      <w:bookmarkStart w:id="984" w:name="_Toc37082154"/>
      <w:bookmarkStart w:id="985" w:name="_Toc46480781"/>
      <w:bookmarkStart w:id="986" w:name="_Toc46482015"/>
      <w:bookmarkStart w:id="987" w:name="_Toc36566741"/>
      <w:bookmarkStart w:id="988" w:name="_Toc36810157"/>
      <w:bookmarkStart w:id="989" w:name="_Toc36846521"/>
      <w:bookmarkStart w:id="990" w:name="_Toc46483249"/>
      <w:bookmarkStart w:id="991" w:name="_Toc67997055"/>
      <w:bookmarkEnd w:id="97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0"/>
      <w:bookmarkEnd w:id="981"/>
      <w:bookmarkEnd w:id="982"/>
      <w:bookmarkEnd w:id="983"/>
      <w:bookmarkEnd w:id="984"/>
      <w:bookmarkEnd w:id="985"/>
      <w:bookmarkEnd w:id="986"/>
      <w:bookmarkEnd w:id="987"/>
      <w:bookmarkEnd w:id="988"/>
      <w:bookmarkEnd w:id="989"/>
      <w:bookmarkEnd w:id="990"/>
      <w:bookmarkEnd w:id="99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92" w:name="_Toc60777003"/>
      <w:bookmarkStart w:id="993" w:name="_Toc100929838"/>
      <w:r w:rsidRPr="00740BCD">
        <w:t>5.8</w:t>
      </w:r>
      <w:r w:rsidRPr="00740BCD">
        <w:tab/>
        <w:t>Sidelink</w:t>
      </w:r>
      <w:bookmarkEnd w:id="992"/>
      <w:bookmarkEnd w:id="993"/>
    </w:p>
    <w:p w14:paraId="68F6483A" w14:textId="77777777" w:rsidR="00394471" w:rsidRPr="00740BCD" w:rsidRDefault="00394471" w:rsidP="00394471">
      <w:pPr>
        <w:pStyle w:val="Heading3"/>
      </w:pPr>
      <w:bookmarkStart w:id="994" w:name="_Toc60777004"/>
      <w:bookmarkStart w:id="995" w:name="_Toc100929839"/>
      <w:r w:rsidRPr="00740BCD">
        <w:t>5.8.1</w:t>
      </w:r>
      <w:r w:rsidRPr="00740BCD">
        <w:tab/>
        <w:t>General</w:t>
      </w:r>
      <w:bookmarkEnd w:id="994"/>
      <w:bookmarkEnd w:id="99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96" w:name="_Toc60777005"/>
      <w:bookmarkStart w:id="997" w:name="_Toc100929840"/>
      <w:r w:rsidRPr="00740BCD">
        <w:t>5.8.2</w:t>
      </w:r>
      <w:r w:rsidRPr="00740BCD">
        <w:tab/>
        <w:t>Conditions for NR sidelink communication operation</w:t>
      </w:r>
      <w:bookmarkEnd w:id="996"/>
      <w:bookmarkEnd w:id="99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98" w:name="_Toc60777006"/>
      <w:bookmarkStart w:id="999" w:name="_Toc100929841"/>
      <w:r w:rsidRPr="00740BCD">
        <w:t>5.8.3</w:t>
      </w:r>
      <w:r w:rsidRPr="00740BCD">
        <w:tab/>
        <w:t>Sidelink UE information for NR sidelink communication</w:t>
      </w:r>
      <w:bookmarkEnd w:id="998"/>
      <w:bookmarkEnd w:id="999"/>
    </w:p>
    <w:p w14:paraId="16ECCE58" w14:textId="77777777" w:rsidR="00394471" w:rsidRPr="00740BCD" w:rsidRDefault="00394471" w:rsidP="00394471">
      <w:pPr>
        <w:pStyle w:val="Heading4"/>
        <w:rPr>
          <w:noProof/>
        </w:rPr>
      </w:pPr>
      <w:bookmarkStart w:id="1000" w:name="_Toc60777007"/>
      <w:bookmarkStart w:id="1001" w:name="_Toc100929842"/>
      <w:r w:rsidRPr="00740BCD">
        <w:t>5.8.</w:t>
      </w:r>
      <w:r w:rsidRPr="00740BCD">
        <w:rPr>
          <w:lang w:eastAsia="zh-CN"/>
        </w:rPr>
        <w:t>3</w:t>
      </w:r>
      <w:r w:rsidRPr="00740BCD">
        <w:t>.1</w:t>
      </w:r>
      <w:r w:rsidRPr="00740BCD">
        <w:tab/>
        <w:t>General</w:t>
      </w:r>
      <w:bookmarkEnd w:id="1000"/>
      <w:bookmarkEnd w:id="100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1pt;height:102.05pt" o:ole="">
            <v:imagedata r:id="rId112" o:title=""/>
          </v:shape>
          <o:OLEObject Type="Embed" ProgID="Mscgen.Chart" ShapeID="_x0000_i1073" DrawAspect="Content" ObjectID="_1714925635"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03" w:name="_Toc100929843"/>
      <w:r w:rsidRPr="00740BCD">
        <w:t>5.8.</w:t>
      </w:r>
      <w:r w:rsidRPr="00740BCD">
        <w:rPr>
          <w:lang w:eastAsia="zh-CN"/>
        </w:rPr>
        <w:t>3</w:t>
      </w:r>
      <w:r w:rsidRPr="00740BCD">
        <w:t>.2</w:t>
      </w:r>
      <w:r w:rsidRPr="00740BCD">
        <w:tab/>
        <w:t>Initiation</w:t>
      </w:r>
      <w:bookmarkEnd w:id="1002"/>
      <w:bookmarkEnd w:id="100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04" w:name="_Toc60777009"/>
      <w:bookmarkStart w:id="100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4"/>
      <w:bookmarkEnd w:id="100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06" w:name="_Toc60777010"/>
      <w:bookmarkStart w:id="1007" w:name="_Toc100929845"/>
      <w:r w:rsidRPr="00740BCD">
        <w:t>5.8.4</w:t>
      </w:r>
      <w:r w:rsidRPr="00740BCD">
        <w:tab/>
        <w:t>Void</w:t>
      </w:r>
      <w:bookmarkEnd w:id="1006"/>
      <w:bookmarkEnd w:id="1007"/>
    </w:p>
    <w:p w14:paraId="1F968F3A" w14:textId="77777777" w:rsidR="00394471" w:rsidRPr="00740BCD" w:rsidRDefault="00394471" w:rsidP="00394471">
      <w:pPr>
        <w:pStyle w:val="Heading3"/>
      </w:pPr>
      <w:bookmarkStart w:id="1008" w:name="_Toc60777011"/>
      <w:bookmarkStart w:id="1009" w:name="_Toc100929846"/>
      <w:r w:rsidRPr="00740BCD">
        <w:t>5.8.5</w:t>
      </w:r>
      <w:r w:rsidRPr="00740BCD">
        <w:tab/>
        <w:t>Sidelink synchronisation information transmission for NR sidelink communication</w:t>
      </w:r>
      <w:bookmarkEnd w:id="1008"/>
      <w:bookmarkEnd w:id="1009"/>
    </w:p>
    <w:p w14:paraId="6E015D8A" w14:textId="77777777" w:rsidR="00394471" w:rsidRPr="00740BCD" w:rsidRDefault="00394471" w:rsidP="00394471">
      <w:pPr>
        <w:pStyle w:val="Heading4"/>
      </w:pPr>
      <w:bookmarkStart w:id="1010" w:name="_Toc60777012"/>
      <w:bookmarkStart w:id="1011" w:name="_Toc100929847"/>
      <w:r w:rsidRPr="00740BCD">
        <w:t>5.8.5.1</w:t>
      </w:r>
      <w:r w:rsidRPr="00740BCD">
        <w:tab/>
        <w:t>General</w:t>
      </w:r>
      <w:bookmarkEnd w:id="1010"/>
      <w:bookmarkEnd w:id="101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75pt;height:127.7pt" o:ole="">
            <v:imagedata r:id="rId114" o:title=""/>
          </v:shape>
          <o:OLEObject Type="Embed" ProgID="Mscgen.Chart" ShapeID="_x0000_i1074" DrawAspect="Content" ObjectID="_1714925636"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4pt;height:105.8pt" o:ole="">
            <v:imagedata r:id="rId116" o:title=""/>
          </v:shape>
          <o:OLEObject Type="Embed" ProgID="Mscgen.Chart" ShapeID="_x0000_i1075" DrawAspect="Content" ObjectID="_1714925637"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12" w:name="_Toc60777013"/>
      <w:bookmarkStart w:id="1013" w:name="_Toc100929848"/>
      <w:r w:rsidRPr="00740BCD">
        <w:t>5.8.5.2</w:t>
      </w:r>
      <w:r w:rsidRPr="00740BCD">
        <w:tab/>
        <w:t>Initiation</w:t>
      </w:r>
      <w:bookmarkEnd w:id="1012"/>
      <w:bookmarkEnd w:id="101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14" w:name="_Toc60777014"/>
      <w:bookmarkStart w:id="1015" w:name="_Toc100929849"/>
      <w:r w:rsidRPr="00740BCD">
        <w:t>5.8.5.3</w:t>
      </w:r>
      <w:r w:rsidRPr="00740BCD">
        <w:tab/>
        <w:t>Transmission of SLSS</w:t>
      </w:r>
      <w:bookmarkEnd w:id="1014"/>
      <w:bookmarkEnd w:id="101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16" w:name="_Toc60777015"/>
      <w:bookmarkStart w:id="1017" w:name="_Toc100929850"/>
      <w:r w:rsidRPr="00740BCD">
        <w:t>5.8.5a</w:t>
      </w:r>
      <w:r w:rsidRPr="00740BCD">
        <w:tab/>
        <w:t>Sidelink synchronisation information transmission for V2X sidelink communication</w:t>
      </w:r>
      <w:bookmarkEnd w:id="1016"/>
      <w:bookmarkEnd w:id="1017"/>
    </w:p>
    <w:p w14:paraId="549BB199" w14:textId="77777777" w:rsidR="00394471" w:rsidRPr="00740BCD" w:rsidRDefault="00394471" w:rsidP="00394471">
      <w:pPr>
        <w:pStyle w:val="Heading4"/>
      </w:pPr>
      <w:bookmarkStart w:id="1018" w:name="_Toc60777016"/>
      <w:bookmarkStart w:id="1019" w:name="_Toc100929851"/>
      <w:r w:rsidRPr="00740BCD">
        <w:t>5.8.5a.1</w:t>
      </w:r>
      <w:r w:rsidRPr="00740BCD">
        <w:tab/>
        <w:t>General</w:t>
      </w:r>
      <w:bookmarkEnd w:id="1018"/>
      <w:bookmarkEnd w:id="101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55pt;height:127.1pt" o:ole="">
            <v:imagedata r:id="rId118" o:title=""/>
          </v:shape>
          <o:OLEObject Type="Embed" ProgID="Mscgen.Chart" ShapeID="_x0000_i1076" DrawAspect="Content" ObjectID="_1714925638"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4pt;height:105.8pt" o:ole="">
            <v:imagedata r:id="rId116" o:title=""/>
          </v:shape>
          <o:OLEObject Type="Embed" ProgID="Mscgen.Chart" ShapeID="_x0000_i1077" DrawAspect="Content" ObjectID="_1714925639"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20" w:name="_Toc60777017"/>
      <w:bookmarkStart w:id="1021" w:name="_Toc100929852"/>
      <w:r w:rsidRPr="00740BCD">
        <w:t>5.8.5a.2</w:t>
      </w:r>
      <w:r w:rsidRPr="00740BCD">
        <w:tab/>
        <w:t>Initiation</w:t>
      </w:r>
      <w:bookmarkEnd w:id="1020"/>
      <w:bookmarkEnd w:id="102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22" w:name="_Toc60777018"/>
      <w:bookmarkStart w:id="1023" w:name="_Toc100929853"/>
      <w:r w:rsidRPr="00740BCD">
        <w:t>5.8.6</w:t>
      </w:r>
      <w:r w:rsidRPr="00740BCD">
        <w:tab/>
        <w:t>Sidelink synchronisation reference</w:t>
      </w:r>
      <w:bookmarkEnd w:id="1022"/>
      <w:bookmarkEnd w:id="1023"/>
    </w:p>
    <w:p w14:paraId="3FE1FA26" w14:textId="77777777" w:rsidR="00394471" w:rsidRPr="00740BCD" w:rsidRDefault="00394471" w:rsidP="00394471">
      <w:pPr>
        <w:pStyle w:val="Heading4"/>
      </w:pPr>
      <w:bookmarkStart w:id="1024" w:name="_Toc60777019"/>
      <w:bookmarkStart w:id="1025" w:name="_Toc100929854"/>
      <w:r w:rsidRPr="00740BCD">
        <w:t>5.8.6.1</w:t>
      </w:r>
      <w:r w:rsidRPr="00740BCD">
        <w:tab/>
        <w:t>General</w:t>
      </w:r>
      <w:bookmarkEnd w:id="1024"/>
      <w:bookmarkEnd w:id="102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26" w:name="_Toc60777020"/>
      <w:bookmarkStart w:id="1027" w:name="_Toc100929855"/>
      <w:r w:rsidRPr="00740BCD">
        <w:t>5.8.6.2</w:t>
      </w:r>
      <w:r w:rsidRPr="00740BCD">
        <w:tab/>
        <w:t>Selection and reselection of synchronisation reference</w:t>
      </w:r>
      <w:bookmarkEnd w:id="1026"/>
      <w:bookmarkEnd w:id="102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28" w:name="_Toc60777021"/>
      <w:bookmarkStart w:id="1029" w:name="_Toc100929856"/>
      <w:r w:rsidRPr="00740BCD">
        <w:t>5.8.6.3</w:t>
      </w:r>
      <w:r w:rsidRPr="00740BCD">
        <w:tab/>
        <w:t>Sidelink communication transmission reference cell selection</w:t>
      </w:r>
      <w:bookmarkEnd w:id="1028"/>
      <w:bookmarkEnd w:id="102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30" w:name="_Toc60777022"/>
      <w:bookmarkStart w:id="1031" w:name="_Toc100929857"/>
      <w:r w:rsidRPr="00740BCD">
        <w:t>5.8.7</w:t>
      </w:r>
      <w:r w:rsidRPr="00740BCD">
        <w:tab/>
        <w:t>Sidelink communication reception</w:t>
      </w:r>
      <w:bookmarkEnd w:id="1030"/>
      <w:bookmarkEnd w:id="103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32" w:name="_Toc60777023"/>
      <w:bookmarkStart w:id="1033" w:name="_Toc100929858"/>
      <w:r w:rsidRPr="00740BCD">
        <w:t>5.8.8</w:t>
      </w:r>
      <w:r w:rsidRPr="00740BCD">
        <w:tab/>
        <w:t>Sidelink communication transmission</w:t>
      </w:r>
      <w:bookmarkEnd w:id="1032"/>
      <w:bookmarkEnd w:id="103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34" w:name="_Toc60777024"/>
      <w:bookmarkStart w:id="103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34"/>
      <w:bookmarkEnd w:id="1035"/>
    </w:p>
    <w:p w14:paraId="578882C7" w14:textId="77777777" w:rsidR="00394471" w:rsidRPr="00740BCD" w:rsidRDefault="00394471" w:rsidP="00394471">
      <w:pPr>
        <w:pStyle w:val="Heading4"/>
      </w:pPr>
      <w:bookmarkStart w:id="1036" w:name="_Toc60777025"/>
      <w:bookmarkStart w:id="1037" w:name="_Toc100929860"/>
      <w:r w:rsidRPr="00740BCD">
        <w:t>5.8.9.1</w:t>
      </w:r>
      <w:r w:rsidRPr="00740BCD">
        <w:tab/>
        <w:t>Sidelink RRC reconfiguration</w:t>
      </w:r>
      <w:bookmarkEnd w:id="1036"/>
      <w:bookmarkEnd w:id="1037"/>
    </w:p>
    <w:p w14:paraId="2B0DFE43" w14:textId="77777777" w:rsidR="00394471" w:rsidRPr="00740BCD" w:rsidRDefault="00394471" w:rsidP="00394471">
      <w:pPr>
        <w:pStyle w:val="Heading5"/>
      </w:pPr>
      <w:bookmarkStart w:id="1038" w:name="_Toc60777026"/>
      <w:bookmarkStart w:id="1039" w:name="_Toc100929861"/>
      <w:r w:rsidRPr="00740BCD">
        <w:rPr>
          <w:rFonts w:eastAsia="MS Mincho"/>
        </w:rPr>
        <w:t>5.8.9.1.1</w:t>
      </w:r>
      <w:r w:rsidRPr="00740BCD">
        <w:rPr>
          <w:rFonts w:eastAsia="MS Mincho"/>
        </w:rPr>
        <w:tab/>
      </w:r>
      <w:r w:rsidRPr="00740BCD">
        <w:t>General</w:t>
      </w:r>
      <w:bookmarkEnd w:id="1038"/>
      <w:bookmarkEnd w:id="103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65pt;height:106.45pt" o:ole="">
            <v:imagedata r:id="rId121" o:title=""/>
          </v:shape>
          <o:OLEObject Type="Embed" ProgID="Mscgen.Chart" ShapeID="_x0000_i1078" DrawAspect="Content" ObjectID="_1714925640"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3pt;height:106.45pt" o:ole="">
            <v:imagedata r:id="rId123" o:title=""/>
          </v:shape>
          <o:OLEObject Type="Embed" ProgID="Mscgen.Chart" ShapeID="_x0000_i1079" DrawAspect="Content" ObjectID="_1714925641"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40" w:name="_Toc60777027"/>
      <w:bookmarkStart w:id="104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0"/>
      <w:bookmarkEnd w:id="104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42" w:name="_Toc60777028"/>
      <w:bookmarkStart w:id="104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2"/>
      <w:bookmarkEnd w:id="104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44" w:name="_Toc60777029"/>
      <w:bookmarkStart w:id="1045" w:name="_Toc100929864"/>
      <w:r w:rsidRPr="00740BCD">
        <w:rPr>
          <w:rFonts w:eastAsia="MS Mincho"/>
        </w:rPr>
        <w:t>5.8.9.1.4</w:t>
      </w:r>
      <w:r w:rsidRPr="00740BCD">
        <w:rPr>
          <w:rFonts w:eastAsia="MS Mincho"/>
        </w:rPr>
        <w:tab/>
        <w:t>Void</w:t>
      </w:r>
      <w:bookmarkEnd w:id="1044"/>
      <w:bookmarkEnd w:id="1045"/>
    </w:p>
    <w:p w14:paraId="5946FF37" w14:textId="77777777" w:rsidR="00394471" w:rsidRPr="00740BCD" w:rsidRDefault="00394471" w:rsidP="00394471">
      <w:pPr>
        <w:pStyle w:val="Heading5"/>
        <w:rPr>
          <w:rFonts w:eastAsia="MS Mincho"/>
        </w:rPr>
      </w:pPr>
      <w:bookmarkStart w:id="1046" w:name="_Toc60777030"/>
      <w:bookmarkStart w:id="1047" w:name="_Toc100929865"/>
      <w:r w:rsidRPr="00740BCD">
        <w:rPr>
          <w:rFonts w:eastAsia="MS Mincho"/>
        </w:rPr>
        <w:t>5.8.9.1.5</w:t>
      </w:r>
      <w:r w:rsidRPr="00740BCD">
        <w:rPr>
          <w:rFonts w:eastAsia="MS Mincho"/>
        </w:rPr>
        <w:tab/>
        <w:t>Void</w:t>
      </w:r>
      <w:bookmarkEnd w:id="1046"/>
      <w:bookmarkEnd w:id="1047"/>
    </w:p>
    <w:p w14:paraId="13B9B700" w14:textId="77777777" w:rsidR="00394471" w:rsidRPr="00740BCD" w:rsidRDefault="00394471" w:rsidP="00394471">
      <w:pPr>
        <w:pStyle w:val="Heading5"/>
        <w:rPr>
          <w:rFonts w:eastAsia="MS Mincho"/>
        </w:rPr>
      </w:pPr>
      <w:bookmarkStart w:id="1048" w:name="_Toc60777031"/>
      <w:bookmarkStart w:id="1049" w:name="_Toc100929866"/>
      <w:r w:rsidRPr="00740BCD">
        <w:rPr>
          <w:rFonts w:eastAsia="MS Mincho"/>
        </w:rPr>
        <w:t>5.8.9.1.6</w:t>
      </w:r>
      <w:r w:rsidRPr="00740BCD">
        <w:rPr>
          <w:rFonts w:eastAsia="MS Mincho"/>
        </w:rPr>
        <w:tab/>
        <w:t>Void</w:t>
      </w:r>
      <w:bookmarkEnd w:id="1048"/>
      <w:bookmarkEnd w:id="1049"/>
    </w:p>
    <w:p w14:paraId="56AE428E" w14:textId="77777777" w:rsidR="00394471" w:rsidRPr="00740BCD" w:rsidRDefault="00394471" w:rsidP="00394471">
      <w:pPr>
        <w:pStyle w:val="Heading5"/>
        <w:rPr>
          <w:rFonts w:eastAsia="MS Mincho"/>
        </w:rPr>
      </w:pPr>
      <w:bookmarkStart w:id="1050" w:name="_Toc60777032"/>
      <w:bookmarkStart w:id="1051" w:name="_Toc100929867"/>
      <w:r w:rsidRPr="00740BCD">
        <w:rPr>
          <w:rFonts w:eastAsia="MS Mincho"/>
        </w:rPr>
        <w:t>5.8.9.1.7</w:t>
      </w:r>
      <w:r w:rsidRPr="00740BCD">
        <w:rPr>
          <w:rFonts w:eastAsia="MS Mincho"/>
        </w:rPr>
        <w:tab/>
        <w:t>Void</w:t>
      </w:r>
      <w:bookmarkEnd w:id="1050"/>
      <w:bookmarkEnd w:id="1051"/>
    </w:p>
    <w:p w14:paraId="763C2D54" w14:textId="77777777" w:rsidR="00394471" w:rsidRPr="00740BCD" w:rsidRDefault="00394471" w:rsidP="00394471">
      <w:pPr>
        <w:pStyle w:val="Heading5"/>
        <w:rPr>
          <w:rFonts w:eastAsia="MS Mincho"/>
        </w:rPr>
      </w:pPr>
      <w:bookmarkStart w:id="1052" w:name="_Toc60777033"/>
      <w:bookmarkStart w:id="105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2"/>
      <w:bookmarkEnd w:id="105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54" w:name="_Toc60777034"/>
      <w:bookmarkStart w:id="105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54"/>
      <w:bookmarkEnd w:id="105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56" w:name="_Toc60777035"/>
      <w:bookmarkStart w:id="1057" w:name="_Toc100929870"/>
      <w:r w:rsidRPr="00740BCD">
        <w:t>5.8.9.1a</w:t>
      </w:r>
      <w:r w:rsidRPr="00740BCD">
        <w:tab/>
        <w:t>Sidelink radio bearer management</w:t>
      </w:r>
      <w:bookmarkEnd w:id="1056"/>
      <w:bookmarkEnd w:id="1057"/>
    </w:p>
    <w:p w14:paraId="0A409E4C" w14:textId="77777777" w:rsidR="00394471" w:rsidRPr="00740BCD" w:rsidRDefault="00394471" w:rsidP="00394471">
      <w:pPr>
        <w:pStyle w:val="Heading5"/>
        <w:rPr>
          <w:rFonts w:eastAsia="MS Mincho"/>
        </w:rPr>
      </w:pPr>
      <w:bookmarkStart w:id="1058" w:name="_Toc60777036"/>
      <w:bookmarkStart w:id="1059" w:name="_Toc100929871"/>
      <w:r w:rsidRPr="00740BCD">
        <w:rPr>
          <w:rFonts w:eastAsia="MS Mincho"/>
        </w:rPr>
        <w:t>5.8.9.1a.1</w:t>
      </w:r>
      <w:r w:rsidRPr="00740BCD">
        <w:rPr>
          <w:rFonts w:eastAsia="MS Mincho"/>
        </w:rPr>
        <w:tab/>
        <w:t>Sidelink DRB release</w:t>
      </w:r>
      <w:bookmarkEnd w:id="1058"/>
      <w:bookmarkEnd w:id="105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60" w:name="_Toc60777037"/>
      <w:bookmarkStart w:id="1061" w:name="_Toc100929872"/>
      <w:r w:rsidRPr="00740BCD">
        <w:rPr>
          <w:rFonts w:eastAsia="MS Mincho"/>
        </w:rPr>
        <w:t>5.8.9.1a.2</w:t>
      </w:r>
      <w:r w:rsidRPr="00740BCD">
        <w:rPr>
          <w:rFonts w:eastAsia="MS Mincho"/>
        </w:rPr>
        <w:tab/>
        <w:t>Sidelink DRB addition/modification</w:t>
      </w:r>
      <w:bookmarkEnd w:id="1060"/>
      <w:bookmarkEnd w:id="106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62" w:name="_Toc60777038"/>
      <w:bookmarkStart w:id="1063" w:name="_Toc100929873"/>
      <w:r w:rsidRPr="00740BCD">
        <w:rPr>
          <w:rFonts w:eastAsia="MS Mincho"/>
        </w:rPr>
        <w:t>5.8.9.1a.3</w:t>
      </w:r>
      <w:r w:rsidRPr="00740BCD">
        <w:rPr>
          <w:rFonts w:eastAsia="MS Mincho"/>
        </w:rPr>
        <w:tab/>
        <w:t>Sidelink SRB release</w:t>
      </w:r>
      <w:bookmarkEnd w:id="1062"/>
      <w:bookmarkEnd w:id="106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64" w:name="_Toc60777039"/>
      <w:bookmarkStart w:id="1065" w:name="_Toc100929874"/>
      <w:r w:rsidRPr="00740BCD">
        <w:rPr>
          <w:rFonts w:eastAsia="MS Mincho"/>
        </w:rPr>
        <w:t>5.8.9.1a.4</w:t>
      </w:r>
      <w:r w:rsidRPr="00740BCD">
        <w:rPr>
          <w:rFonts w:eastAsia="MS Mincho"/>
        </w:rPr>
        <w:tab/>
        <w:t>Sidelink SRB addition</w:t>
      </w:r>
      <w:bookmarkEnd w:id="1064"/>
      <w:bookmarkEnd w:id="106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66" w:name="_Toc60777040"/>
      <w:bookmarkStart w:id="1067" w:name="_Toc100929875"/>
      <w:r w:rsidRPr="00740BCD">
        <w:t>5.8.9.2</w:t>
      </w:r>
      <w:r w:rsidRPr="00740BCD">
        <w:tab/>
        <w:t>Sidelink UE capability transfer</w:t>
      </w:r>
      <w:bookmarkEnd w:id="1066"/>
      <w:bookmarkEnd w:id="1067"/>
    </w:p>
    <w:p w14:paraId="2DAD8997" w14:textId="77777777" w:rsidR="00394471" w:rsidRPr="00740BCD" w:rsidRDefault="00394471" w:rsidP="00394471">
      <w:pPr>
        <w:pStyle w:val="Heading4"/>
      </w:pPr>
      <w:bookmarkStart w:id="1068" w:name="_Toc60777041"/>
      <w:bookmarkStart w:id="1069" w:name="_Toc100929876"/>
      <w:r w:rsidRPr="00740BCD">
        <w:t>5.8.9.2.1</w:t>
      </w:r>
      <w:r w:rsidRPr="00740BCD">
        <w:tab/>
        <w:t>General</w:t>
      </w:r>
      <w:bookmarkEnd w:id="1068"/>
      <w:bookmarkEnd w:id="106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65pt;height:102.7pt" o:ole="">
            <v:imagedata r:id="rId125" o:title=""/>
          </v:shape>
          <o:OLEObject Type="Embed" ProgID="Mscgen.Chart" ShapeID="_x0000_i1080" DrawAspect="Content" ObjectID="_1714925642"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70" w:name="_Toc60777042"/>
      <w:bookmarkStart w:id="1071" w:name="_Toc100929877"/>
      <w:r w:rsidRPr="00740BCD">
        <w:t>5.8.9.2.2</w:t>
      </w:r>
      <w:r w:rsidRPr="00740BCD">
        <w:tab/>
        <w:t>Initiation</w:t>
      </w:r>
      <w:bookmarkEnd w:id="1070"/>
      <w:bookmarkEnd w:id="107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72" w:name="_Toc60777043"/>
      <w:bookmarkStart w:id="107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2"/>
      <w:bookmarkEnd w:id="107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74" w:name="_Toc60777044"/>
      <w:bookmarkStart w:id="1075"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4"/>
      <w:bookmarkEnd w:id="107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76" w:name="_Toc60777045"/>
      <w:bookmarkStart w:id="1077" w:name="_Toc100929880"/>
      <w:r w:rsidRPr="00740BCD">
        <w:t>5.8.9.3</w:t>
      </w:r>
      <w:r w:rsidRPr="00740BCD">
        <w:tab/>
        <w:t>Sidelink radio link failure related actions</w:t>
      </w:r>
      <w:bookmarkEnd w:id="1076"/>
      <w:bookmarkEnd w:id="107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78" w:name="_Toc60777046"/>
      <w:bookmarkStart w:id="1079" w:name="_Toc100929881"/>
      <w:r w:rsidRPr="00740BCD">
        <w:t>5.8.9.4</w:t>
      </w:r>
      <w:r w:rsidRPr="00740BCD">
        <w:tab/>
        <w:t>Sidelink common control information</w:t>
      </w:r>
      <w:bookmarkEnd w:id="1078"/>
      <w:bookmarkEnd w:id="1079"/>
    </w:p>
    <w:p w14:paraId="130BEC59" w14:textId="77777777" w:rsidR="00394471" w:rsidRPr="00740BCD" w:rsidRDefault="00394471" w:rsidP="00394471">
      <w:pPr>
        <w:pStyle w:val="Heading5"/>
        <w:rPr>
          <w:rFonts w:eastAsia="MS Mincho"/>
        </w:rPr>
      </w:pPr>
      <w:bookmarkStart w:id="1080" w:name="_Toc60777047"/>
      <w:bookmarkStart w:id="1081" w:name="_Toc100929882"/>
      <w:r w:rsidRPr="00740BCD">
        <w:rPr>
          <w:rFonts w:eastAsia="MS Mincho"/>
        </w:rPr>
        <w:t>5.8.9.4.1</w:t>
      </w:r>
      <w:r w:rsidRPr="00740BCD">
        <w:rPr>
          <w:rFonts w:eastAsia="MS Mincho"/>
        </w:rPr>
        <w:tab/>
        <w:t>General</w:t>
      </w:r>
      <w:bookmarkEnd w:id="1080"/>
      <w:bookmarkEnd w:id="108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82" w:name="_Toc60777048"/>
      <w:bookmarkStart w:id="108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2"/>
      <w:bookmarkEnd w:id="108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84" w:name="_Toc60777049"/>
      <w:bookmarkStart w:id="108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4"/>
      <w:bookmarkEnd w:id="108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86" w:name="_Toc46439423"/>
      <w:bookmarkStart w:id="1087" w:name="_Toc46444260"/>
      <w:bookmarkStart w:id="1088" w:name="_Toc46487021"/>
      <w:bookmarkStart w:id="1089" w:name="_Toc52836899"/>
      <w:bookmarkStart w:id="1090" w:name="_Toc52837907"/>
      <w:bookmarkStart w:id="1091" w:name="_Toc53006547"/>
      <w:bookmarkStart w:id="1092" w:name="_Toc60777050"/>
      <w:bookmarkStart w:id="1093" w:name="_Toc100929885"/>
      <w:r w:rsidRPr="00740BCD">
        <w:t>5.8.9.5</w:t>
      </w:r>
      <w:r w:rsidRPr="00740BCD">
        <w:tab/>
      </w:r>
      <w:bookmarkEnd w:id="1086"/>
      <w:bookmarkEnd w:id="1087"/>
      <w:bookmarkEnd w:id="1088"/>
      <w:bookmarkEnd w:id="1089"/>
      <w:bookmarkEnd w:id="1090"/>
      <w:bookmarkEnd w:id="1091"/>
      <w:r w:rsidRPr="00740BCD">
        <w:t>Actions related to PC5-RRC connection release requested by upper layers</w:t>
      </w:r>
      <w:bookmarkEnd w:id="1092"/>
      <w:r w:rsidR="000F2113" w:rsidRPr="00740BCD">
        <w:t xml:space="preserve"> or AS layer</w:t>
      </w:r>
      <w:bookmarkEnd w:id="109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9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95" w:name="_Toc100929886"/>
      <w:r w:rsidRPr="00740BCD">
        <w:t>5.8.9.6</w:t>
      </w:r>
      <w:r w:rsidRPr="00740BCD">
        <w:tab/>
        <w:t>UE assistance information Sidelink</w:t>
      </w:r>
      <w:bookmarkEnd w:id="1095"/>
    </w:p>
    <w:p w14:paraId="0390B527" w14:textId="64D59BB9" w:rsidR="00C26E98" w:rsidRPr="00740BCD" w:rsidRDefault="00C26E98" w:rsidP="00C26E98">
      <w:pPr>
        <w:pStyle w:val="Heading5"/>
      </w:pPr>
      <w:bookmarkStart w:id="1096" w:name="_Toc100929887"/>
      <w:r w:rsidRPr="00740BCD">
        <w:rPr>
          <w:rFonts w:eastAsia="MS Mincho"/>
        </w:rPr>
        <w:t>5.8.9.6.1</w:t>
      </w:r>
      <w:r w:rsidRPr="00740BCD">
        <w:rPr>
          <w:rFonts w:eastAsia="MS Mincho"/>
        </w:rPr>
        <w:tab/>
      </w:r>
      <w:r w:rsidRPr="00740BCD">
        <w:t>General</w:t>
      </w:r>
      <w:bookmarkEnd w:id="1096"/>
    </w:p>
    <w:p w14:paraId="0D7DFD97" w14:textId="47BCFB4D" w:rsidR="00C26E98" w:rsidRPr="00740BCD" w:rsidRDefault="00C26E98" w:rsidP="000830BB">
      <w:pPr>
        <w:jc w:val="center"/>
      </w:pPr>
      <w:r w:rsidRPr="00740BCD">
        <w:object w:dxaOrig="3031" w:dyaOrig="1785" w14:anchorId="271D90DB">
          <v:shape id="_x0000_i1081" type="#_x0000_t75" style="width:229.15pt;height:135.25pt" o:ole="">
            <v:imagedata r:id="rId127" o:title=""/>
          </v:shape>
          <o:OLEObject Type="Embed" ProgID="Visio.Drawing.15" ShapeID="_x0000_i1081" DrawAspect="Content" ObjectID="_1714925643"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97" w:name="_Toc100929888"/>
      <w:r w:rsidRPr="00740BCD">
        <w:rPr>
          <w:rFonts w:eastAsia="MS Mincho"/>
        </w:rPr>
        <w:t>5.8.9.6.2</w:t>
      </w:r>
      <w:r w:rsidRPr="00740BCD">
        <w:rPr>
          <w:rFonts w:eastAsia="MS Mincho"/>
        </w:rPr>
        <w:tab/>
      </w:r>
      <w:r w:rsidRPr="00740BCD">
        <w:t>Initiation</w:t>
      </w:r>
      <w:bookmarkEnd w:id="109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98"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9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99" w:name="_Toc100929890"/>
      <w:r w:rsidRPr="00740BCD">
        <w:t>5.8.9.8</w:t>
      </w:r>
      <w:r w:rsidR="000F2113" w:rsidRPr="00740BCD">
        <w:tab/>
        <w:t>Remote UE information</w:t>
      </w:r>
      <w:bookmarkEnd w:id="1099"/>
    </w:p>
    <w:p w14:paraId="4D0D1647" w14:textId="3ADC7EAF" w:rsidR="000F2113" w:rsidRPr="00740BCD" w:rsidRDefault="003050BB" w:rsidP="000F2113">
      <w:pPr>
        <w:pStyle w:val="Heading5"/>
        <w:rPr>
          <w:rFonts w:eastAsia="MS Mincho"/>
        </w:rPr>
      </w:pPr>
      <w:bookmarkStart w:id="1100"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15pt;height:78.25pt;mso-width-percent:0;mso-height-percent:0;mso-width-percent:0;mso-height-percent:0" o:ole="">
            <v:imagedata r:id="rId129" o:title=""/>
          </v:shape>
          <o:OLEObject Type="Embed" ProgID="Mscgen.Chart" ShapeID="_x0000_i1082" DrawAspect="Content" ObjectID="_1714925644"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0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0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03" w:name="_Toc100929894"/>
      <w:r w:rsidRPr="00740BCD">
        <w:t>5.8.9.9</w:t>
      </w:r>
      <w:r w:rsidR="000F2113" w:rsidRPr="00740BCD">
        <w:tab/>
        <w:t>Uu message transfer in sidelink</w:t>
      </w:r>
      <w:bookmarkEnd w:id="1103"/>
    </w:p>
    <w:p w14:paraId="69397B3C" w14:textId="59C06007" w:rsidR="000F2113" w:rsidRPr="00740BCD" w:rsidRDefault="003050BB" w:rsidP="000F2113">
      <w:pPr>
        <w:pStyle w:val="Heading5"/>
        <w:rPr>
          <w:rFonts w:eastAsia="MS Mincho"/>
        </w:rPr>
      </w:pPr>
      <w:bookmarkStart w:id="1104"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75pt;height:78.25pt;mso-width-percent:0;mso-height-percent:0;mso-width-percent:0;mso-height-percent:0" o:ole="">
            <v:imagedata r:id="rId131" o:title=""/>
          </v:shape>
          <o:OLEObject Type="Embed" ProgID="Mscgen.Chart" ShapeID="_x0000_i1083" DrawAspect="Content" ObjectID="_1714925645"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0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0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07" w:name="_Toc100929898"/>
      <w:r w:rsidRPr="00740BCD">
        <w:t>5.8.9.10</w:t>
      </w:r>
      <w:r w:rsidR="000F2113" w:rsidRPr="00740BCD">
        <w:tab/>
        <w:t>Notification Message</w:t>
      </w:r>
      <w:bookmarkEnd w:id="1107"/>
    </w:p>
    <w:p w14:paraId="62E20C7A" w14:textId="605C54BE" w:rsidR="000F2113" w:rsidRPr="00740BCD" w:rsidRDefault="003050BB" w:rsidP="000F2113">
      <w:pPr>
        <w:pStyle w:val="Heading5"/>
        <w:rPr>
          <w:rFonts w:eastAsia="MS Mincho"/>
        </w:rPr>
      </w:pPr>
      <w:bookmarkStart w:id="110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0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55pt;height:78.25pt;mso-width-percent:0;mso-height-percent:0;mso-width-percent:0;mso-height-percent:0" o:ole="">
            <v:imagedata r:id="rId133" o:title=""/>
          </v:shape>
          <o:OLEObject Type="Embed" ProgID="Mscgen.Chart" ShapeID="_x0000_i1084" DrawAspect="Content" ObjectID="_1714925646"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09" w:name="_Toc83739906"/>
      <w:bookmarkStart w:id="111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09"/>
      <w:bookmarkEnd w:id="111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1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1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13" w:name="_Toc100929903"/>
      <w:r w:rsidRPr="00740BCD">
        <w:t>5.8.10</w:t>
      </w:r>
      <w:r w:rsidRPr="00740BCD">
        <w:tab/>
        <w:t>Sidelink measurement</w:t>
      </w:r>
      <w:bookmarkEnd w:id="1094"/>
      <w:bookmarkEnd w:id="1113"/>
    </w:p>
    <w:p w14:paraId="766DB72E" w14:textId="77777777" w:rsidR="00394471" w:rsidRPr="00740BCD" w:rsidRDefault="00394471" w:rsidP="00394471">
      <w:pPr>
        <w:pStyle w:val="Heading4"/>
        <w:rPr>
          <w:lang w:eastAsia="x-none"/>
        </w:rPr>
      </w:pPr>
      <w:bookmarkStart w:id="1114" w:name="_Toc60777052"/>
      <w:bookmarkStart w:id="1115" w:name="_Toc100929904"/>
      <w:r w:rsidRPr="00740BCD">
        <w:rPr>
          <w:lang w:eastAsia="x-none"/>
        </w:rPr>
        <w:t>5.8.10.1</w:t>
      </w:r>
      <w:r w:rsidRPr="00740BCD">
        <w:rPr>
          <w:lang w:eastAsia="x-none"/>
        </w:rPr>
        <w:tab/>
        <w:t>Introduction</w:t>
      </w:r>
      <w:bookmarkEnd w:id="1114"/>
      <w:bookmarkEnd w:id="111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16" w:name="_Toc60777053"/>
      <w:bookmarkStart w:id="1117" w:name="_Toc100929905"/>
      <w:r w:rsidRPr="00740BCD">
        <w:rPr>
          <w:lang w:eastAsia="x-none"/>
        </w:rPr>
        <w:t>5.8.10.2</w:t>
      </w:r>
      <w:r w:rsidRPr="00740BCD">
        <w:rPr>
          <w:lang w:eastAsia="x-none"/>
        </w:rPr>
        <w:tab/>
        <w:t>Sidelink measurement configuration</w:t>
      </w:r>
      <w:bookmarkEnd w:id="1116"/>
      <w:bookmarkEnd w:id="1117"/>
    </w:p>
    <w:p w14:paraId="626AB047" w14:textId="77777777" w:rsidR="00394471" w:rsidRPr="00740BCD" w:rsidRDefault="00394471" w:rsidP="00394471">
      <w:pPr>
        <w:pStyle w:val="Heading5"/>
        <w:rPr>
          <w:lang w:eastAsia="zh-CN"/>
        </w:rPr>
      </w:pPr>
      <w:bookmarkStart w:id="1118" w:name="_Toc60777054"/>
      <w:bookmarkStart w:id="1119" w:name="_Toc100929906"/>
      <w:r w:rsidRPr="00740BCD">
        <w:rPr>
          <w:lang w:eastAsia="zh-CN"/>
        </w:rPr>
        <w:t>5.8.10.2.1</w:t>
      </w:r>
      <w:r w:rsidRPr="00740BCD">
        <w:rPr>
          <w:lang w:eastAsia="zh-CN"/>
        </w:rPr>
        <w:tab/>
        <w:t>General</w:t>
      </w:r>
      <w:bookmarkEnd w:id="1118"/>
      <w:bookmarkEnd w:id="111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20" w:name="_Toc60777055"/>
      <w:bookmarkStart w:id="1121" w:name="_Toc100929907"/>
      <w:r w:rsidRPr="00740BCD">
        <w:rPr>
          <w:lang w:eastAsia="zh-CN"/>
        </w:rPr>
        <w:t>5.8.10.2.2</w:t>
      </w:r>
      <w:r w:rsidRPr="00740BCD">
        <w:rPr>
          <w:lang w:eastAsia="zh-CN"/>
        </w:rPr>
        <w:tab/>
        <w:t>Sidelink measurement identity removal</w:t>
      </w:r>
      <w:bookmarkEnd w:id="1120"/>
      <w:bookmarkEnd w:id="112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22" w:name="_Toc60777056"/>
      <w:bookmarkStart w:id="1123" w:name="_Toc100929908"/>
      <w:r w:rsidRPr="00740BCD">
        <w:rPr>
          <w:lang w:eastAsia="zh-CN"/>
        </w:rPr>
        <w:t>5.8.10.2.3</w:t>
      </w:r>
      <w:r w:rsidRPr="00740BCD">
        <w:rPr>
          <w:lang w:eastAsia="zh-CN"/>
        </w:rPr>
        <w:tab/>
        <w:t>Sidelink measurement identity addition/modification</w:t>
      </w:r>
      <w:bookmarkEnd w:id="1122"/>
      <w:bookmarkEnd w:id="112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24" w:name="_Toc60777057"/>
      <w:bookmarkStart w:id="1125" w:name="_Toc100929909"/>
      <w:r w:rsidRPr="00740BCD">
        <w:rPr>
          <w:lang w:eastAsia="zh-CN"/>
        </w:rPr>
        <w:t>5.8.10.2.4</w:t>
      </w:r>
      <w:r w:rsidRPr="00740BCD">
        <w:rPr>
          <w:lang w:eastAsia="zh-CN"/>
        </w:rPr>
        <w:tab/>
        <w:t>Sidelink measurement object removal</w:t>
      </w:r>
      <w:bookmarkEnd w:id="1124"/>
      <w:bookmarkEnd w:id="112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26" w:name="_Toc60777058"/>
      <w:bookmarkStart w:id="1127" w:name="_Toc100929910"/>
      <w:r w:rsidRPr="00740BCD">
        <w:rPr>
          <w:lang w:eastAsia="zh-CN"/>
        </w:rPr>
        <w:t>5.8.10.2.5</w:t>
      </w:r>
      <w:r w:rsidRPr="00740BCD">
        <w:rPr>
          <w:lang w:eastAsia="zh-CN"/>
        </w:rPr>
        <w:tab/>
        <w:t>Sidelink measurement object addition/modification</w:t>
      </w:r>
      <w:bookmarkEnd w:id="1126"/>
      <w:bookmarkEnd w:id="112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28" w:name="_Toc60777059"/>
      <w:bookmarkStart w:id="1129" w:name="_Toc100929911"/>
      <w:r w:rsidRPr="00740BCD">
        <w:rPr>
          <w:lang w:eastAsia="zh-CN"/>
        </w:rPr>
        <w:t>5.8.10.2.6</w:t>
      </w:r>
      <w:r w:rsidRPr="00740BCD">
        <w:rPr>
          <w:lang w:eastAsia="zh-CN"/>
        </w:rPr>
        <w:tab/>
        <w:t>Sidelink reporting configuration removal</w:t>
      </w:r>
      <w:bookmarkEnd w:id="1128"/>
      <w:bookmarkEnd w:id="112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30" w:name="_Toc60777060"/>
      <w:bookmarkStart w:id="1131" w:name="_Toc100929912"/>
      <w:r w:rsidRPr="00740BCD">
        <w:rPr>
          <w:lang w:eastAsia="zh-CN"/>
        </w:rPr>
        <w:t>5.8.10.2.7</w:t>
      </w:r>
      <w:r w:rsidRPr="00740BCD">
        <w:rPr>
          <w:lang w:eastAsia="zh-CN"/>
        </w:rPr>
        <w:tab/>
        <w:t>Sidelink reporting configuration addition/modification</w:t>
      </w:r>
      <w:bookmarkEnd w:id="1130"/>
      <w:bookmarkEnd w:id="113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32" w:name="_Toc60777061"/>
      <w:bookmarkStart w:id="1133" w:name="_Toc100929913"/>
      <w:r w:rsidRPr="00740BCD">
        <w:rPr>
          <w:lang w:eastAsia="zh-CN"/>
        </w:rPr>
        <w:t>5.8.10.2.8</w:t>
      </w:r>
      <w:r w:rsidRPr="00740BCD">
        <w:rPr>
          <w:lang w:eastAsia="zh-CN"/>
        </w:rPr>
        <w:tab/>
        <w:t>Sidelink quantity configuration</w:t>
      </w:r>
      <w:bookmarkEnd w:id="1132"/>
      <w:bookmarkEnd w:id="113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34" w:name="_Toc60777062"/>
      <w:bookmarkStart w:id="1135" w:name="_Toc100929914"/>
      <w:r w:rsidRPr="00740BCD">
        <w:rPr>
          <w:lang w:eastAsia="x-none"/>
        </w:rPr>
        <w:t>5.8.10.3</w:t>
      </w:r>
      <w:r w:rsidRPr="00740BCD">
        <w:rPr>
          <w:lang w:eastAsia="x-none"/>
        </w:rPr>
        <w:tab/>
        <w:t>Performing NR sidelink measurements</w:t>
      </w:r>
      <w:bookmarkEnd w:id="1134"/>
      <w:bookmarkEnd w:id="1135"/>
    </w:p>
    <w:p w14:paraId="70F02E22" w14:textId="77777777" w:rsidR="00394471" w:rsidRPr="00740BCD" w:rsidRDefault="00394471" w:rsidP="00394471">
      <w:pPr>
        <w:pStyle w:val="Heading5"/>
        <w:rPr>
          <w:lang w:eastAsia="zh-CN"/>
        </w:rPr>
      </w:pPr>
      <w:bookmarkStart w:id="1136" w:name="_Toc60777063"/>
      <w:bookmarkStart w:id="1137" w:name="_Toc100929915"/>
      <w:r w:rsidRPr="00740BCD">
        <w:rPr>
          <w:lang w:eastAsia="zh-CN"/>
        </w:rPr>
        <w:t>5.8.10.3.1</w:t>
      </w:r>
      <w:r w:rsidRPr="00740BCD">
        <w:rPr>
          <w:lang w:eastAsia="zh-CN"/>
        </w:rPr>
        <w:tab/>
        <w:t>General</w:t>
      </w:r>
      <w:bookmarkEnd w:id="1136"/>
      <w:bookmarkEnd w:id="113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38" w:name="_Toc60777064"/>
      <w:bookmarkStart w:id="1139" w:name="_Toc100929916"/>
      <w:r w:rsidRPr="00740BCD">
        <w:rPr>
          <w:lang w:eastAsia="zh-CN"/>
        </w:rPr>
        <w:t>5.8.10.3.2</w:t>
      </w:r>
      <w:r w:rsidRPr="00740BCD">
        <w:rPr>
          <w:lang w:eastAsia="zh-CN"/>
        </w:rPr>
        <w:tab/>
        <w:t>Derivation of NR sidelink measurement results</w:t>
      </w:r>
      <w:bookmarkEnd w:id="1138"/>
      <w:bookmarkEnd w:id="113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40" w:name="_Toc60777065"/>
      <w:bookmarkStart w:id="1141" w:name="_Toc100929917"/>
      <w:r w:rsidRPr="00740BCD">
        <w:rPr>
          <w:lang w:eastAsia="x-none"/>
        </w:rPr>
        <w:t>5.8.10.4</w:t>
      </w:r>
      <w:r w:rsidRPr="00740BCD">
        <w:rPr>
          <w:lang w:eastAsia="x-none"/>
        </w:rPr>
        <w:tab/>
        <w:t>Sidelink measurement report triggering</w:t>
      </w:r>
      <w:bookmarkEnd w:id="1140"/>
      <w:bookmarkEnd w:id="1141"/>
    </w:p>
    <w:p w14:paraId="2F4B9F46" w14:textId="77777777" w:rsidR="00394471" w:rsidRPr="00740BCD" w:rsidRDefault="00394471" w:rsidP="00394471">
      <w:pPr>
        <w:pStyle w:val="Heading5"/>
        <w:rPr>
          <w:lang w:eastAsia="zh-CN"/>
        </w:rPr>
      </w:pPr>
      <w:bookmarkStart w:id="1142" w:name="_Toc60777066"/>
      <w:bookmarkStart w:id="1143" w:name="_Toc100929918"/>
      <w:r w:rsidRPr="00740BCD">
        <w:rPr>
          <w:lang w:eastAsia="zh-CN"/>
        </w:rPr>
        <w:t>5.8.10.4.1</w:t>
      </w:r>
      <w:r w:rsidRPr="00740BCD">
        <w:rPr>
          <w:lang w:eastAsia="zh-CN"/>
        </w:rPr>
        <w:tab/>
        <w:t>General</w:t>
      </w:r>
      <w:bookmarkEnd w:id="1142"/>
      <w:bookmarkEnd w:id="114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44" w:name="_Toc60777067"/>
      <w:bookmarkStart w:id="1145" w:name="_Toc100929919"/>
      <w:r w:rsidRPr="00740BCD">
        <w:rPr>
          <w:lang w:eastAsia="zh-CN"/>
        </w:rPr>
        <w:t>5.8.10.4.2</w:t>
      </w:r>
      <w:r w:rsidRPr="00740BCD">
        <w:rPr>
          <w:lang w:eastAsia="zh-CN"/>
        </w:rPr>
        <w:tab/>
        <w:t>Event S1</w:t>
      </w:r>
      <w:r w:rsidRPr="00740BCD">
        <w:t xml:space="preserve"> (Serving becomes better than threshold)</w:t>
      </w:r>
      <w:bookmarkEnd w:id="1144"/>
      <w:bookmarkEnd w:id="114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46" w:name="_Toc60777068"/>
      <w:bookmarkStart w:id="1147" w:name="_Toc100929920"/>
      <w:r w:rsidRPr="00740BCD">
        <w:rPr>
          <w:lang w:eastAsia="zh-CN"/>
        </w:rPr>
        <w:t>5.8.10.4.3</w:t>
      </w:r>
      <w:r w:rsidRPr="00740BCD">
        <w:rPr>
          <w:lang w:eastAsia="zh-CN"/>
        </w:rPr>
        <w:tab/>
        <w:t xml:space="preserve">Event S2 </w:t>
      </w:r>
      <w:r w:rsidRPr="00740BCD">
        <w:t>(Serving becomes worse than threshold)</w:t>
      </w:r>
      <w:bookmarkEnd w:id="1146"/>
      <w:bookmarkEnd w:id="114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48" w:name="_Toc60777069"/>
      <w:bookmarkStart w:id="1149" w:name="_Toc100929921"/>
      <w:r w:rsidRPr="00740BCD">
        <w:rPr>
          <w:lang w:eastAsia="x-none"/>
        </w:rPr>
        <w:t>5.8.10.5</w:t>
      </w:r>
      <w:r w:rsidRPr="00740BCD">
        <w:rPr>
          <w:lang w:eastAsia="x-none"/>
        </w:rPr>
        <w:tab/>
        <w:t>Sidelink measurement reporting</w:t>
      </w:r>
      <w:bookmarkEnd w:id="1148"/>
      <w:bookmarkEnd w:id="1149"/>
    </w:p>
    <w:p w14:paraId="46A5F6B0" w14:textId="77777777" w:rsidR="00394471" w:rsidRPr="00740BCD" w:rsidRDefault="00394471" w:rsidP="00394471">
      <w:pPr>
        <w:pStyle w:val="Heading5"/>
        <w:rPr>
          <w:lang w:eastAsia="zh-CN"/>
        </w:rPr>
      </w:pPr>
      <w:bookmarkStart w:id="1150" w:name="_Toc60777070"/>
      <w:bookmarkStart w:id="1151" w:name="_Toc100929922"/>
      <w:r w:rsidRPr="00740BCD">
        <w:rPr>
          <w:lang w:eastAsia="zh-CN"/>
        </w:rPr>
        <w:t>5.8.10.5.1</w:t>
      </w:r>
      <w:r w:rsidRPr="00740BCD">
        <w:rPr>
          <w:lang w:eastAsia="zh-CN"/>
        </w:rPr>
        <w:tab/>
        <w:t>General</w:t>
      </w:r>
      <w:bookmarkEnd w:id="1150"/>
      <w:bookmarkEnd w:id="115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95pt;height:80.15pt" o:ole="">
            <v:imagedata r:id="rId135" o:title=""/>
          </v:shape>
          <o:OLEObject Type="Embed" ProgID="Mscgen.Chart" ShapeID="_x0000_i1085" DrawAspect="Content" ObjectID="_1714925647"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52" w:name="_Toc60777071"/>
      <w:bookmarkStart w:id="1153" w:name="_Toc100929923"/>
      <w:r w:rsidRPr="00740BCD">
        <w:t>5.8.11</w:t>
      </w:r>
      <w:r w:rsidRPr="00740BCD">
        <w:tab/>
      </w:r>
      <w:r w:rsidRPr="00740BCD">
        <w:rPr>
          <w:rFonts w:cs="Arial"/>
        </w:rPr>
        <w:t>Zone identity calculation</w:t>
      </w:r>
      <w:bookmarkEnd w:id="1152"/>
      <w:bookmarkEnd w:id="115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54" w:name="_Toc60777072"/>
      <w:bookmarkStart w:id="1155" w:name="_Toc100929924"/>
      <w:r w:rsidRPr="00740BCD">
        <w:t>5.8.12</w:t>
      </w:r>
      <w:r w:rsidRPr="00740BCD">
        <w:tab/>
      </w:r>
      <w:r w:rsidRPr="00740BCD">
        <w:rPr>
          <w:lang w:eastAsia="zh-CN"/>
        </w:rPr>
        <w:t>DFN derivation from GNSS</w:t>
      </w:r>
      <w:bookmarkEnd w:id="1154"/>
      <w:bookmarkEnd w:id="115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6" w:name="OLE_LINK1"/>
      <w:r w:rsidRPr="00740BCD">
        <w:t>if out of coverage on the concerned frequency for NR sidelink discovery:</w:t>
      </w:r>
    </w:p>
    <w:bookmarkEnd w:id="115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7" w:name="_Toc36810272"/>
      <w:bookmarkStart w:id="1158" w:name="_Toc36566841"/>
      <w:bookmarkStart w:id="1159" w:name="_Toc46483369"/>
      <w:bookmarkStart w:id="1160" w:name="_Toc36939289"/>
      <w:bookmarkStart w:id="1161" w:name="_Toc29343581"/>
      <w:bookmarkStart w:id="1162" w:name="_Toc46482135"/>
      <w:bookmarkStart w:id="1163" w:name="_Toc29342442"/>
      <w:bookmarkStart w:id="1164" w:name="_Toc37082269"/>
      <w:bookmarkStart w:id="1165" w:name="_Toc36846636"/>
      <w:bookmarkStart w:id="1166" w:name="_Toc46480901"/>
      <w:bookmarkStart w:id="1167" w:name="_Toc20487147"/>
      <w:bookmarkStart w:id="116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7"/>
      <w:bookmarkEnd w:id="1158"/>
      <w:bookmarkEnd w:id="1159"/>
      <w:bookmarkEnd w:id="1160"/>
      <w:bookmarkEnd w:id="1161"/>
      <w:bookmarkEnd w:id="1162"/>
      <w:bookmarkEnd w:id="1163"/>
      <w:bookmarkEnd w:id="1164"/>
      <w:bookmarkEnd w:id="1165"/>
      <w:bookmarkEnd w:id="1166"/>
      <w:bookmarkEnd w:id="1167"/>
      <w:bookmarkEnd w:id="116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69" w:name="_Toc100929925"/>
      <w:r w:rsidRPr="00740BCD">
        <w:t>5.9</w:t>
      </w:r>
      <w:r w:rsidR="00214323" w:rsidRPr="00740BCD">
        <w:tab/>
        <w:t>MBS Broadcast</w:t>
      </w:r>
      <w:bookmarkEnd w:id="1169"/>
    </w:p>
    <w:p w14:paraId="530D67B7" w14:textId="1122C78B" w:rsidR="00214323" w:rsidRPr="00740BCD" w:rsidRDefault="004D393F" w:rsidP="00214323">
      <w:pPr>
        <w:pStyle w:val="Heading3"/>
      </w:pPr>
      <w:bookmarkStart w:id="1170" w:name="_Toc100929926"/>
      <w:r w:rsidRPr="00740BCD">
        <w:t>5.9</w:t>
      </w:r>
      <w:r w:rsidR="00214323" w:rsidRPr="00740BCD">
        <w:t>.1</w:t>
      </w:r>
      <w:r w:rsidR="00214323" w:rsidRPr="00740BCD">
        <w:tab/>
        <w:t>Introdcution</w:t>
      </w:r>
      <w:bookmarkEnd w:id="1170"/>
    </w:p>
    <w:p w14:paraId="4450B0B8" w14:textId="373F213D" w:rsidR="00214323" w:rsidRPr="00740BCD" w:rsidRDefault="004D393F" w:rsidP="00214323">
      <w:pPr>
        <w:pStyle w:val="Heading4"/>
        <w:rPr>
          <w:lang w:eastAsia="x-none"/>
        </w:rPr>
      </w:pPr>
      <w:bookmarkStart w:id="1171" w:name="_Toc100929927"/>
      <w:r w:rsidRPr="00740BCD">
        <w:rPr>
          <w:lang w:eastAsia="x-none"/>
        </w:rPr>
        <w:t>5.9</w:t>
      </w:r>
      <w:r w:rsidR="00214323" w:rsidRPr="00740BCD">
        <w:rPr>
          <w:lang w:eastAsia="x-none"/>
        </w:rPr>
        <w:t>.1.1</w:t>
      </w:r>
      <w:r w:rsidR="00214323" w:rsidRPr="00740BCD">
        <w:rPr>
          <w:lang w:eastAsia="x-none"/>
        </w:rPr>
        <w:tab/>
        <w:t>General</w:t>
      </w:r>
      <w:bookmarkEnd w:id="117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2" w:name="OLE_LINK4"/>
      <w:r w:rsidRPr="00740BCD">
        <w:rPr>
          <w:lang w:eastAsia="zh-CN"/>
        </w:rPr>
        <w:t>information related to service continuity of MBS broadcast</w:t>
      </w:r>
      <w:bookmarkEnd w:id="117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73" w:name="_Toc100929928"/>
      <w:r w:rsidRPr="00740BCD">
        <w:rPr>
          <w:lang w:eastAsia="x-none"/>
        </w:rPr>
        <w:t>5.9</w:t>
      </w:r>
      <w:r w:rsidR="00214323" w:rsidRPr="00740BCD">
        <w:rPr>
          <w:lang w:eastAsia="x-none"/>
        </w:rPr>
        <w:t>.1.2</w:t>
      </w:r>
      <w:r w:rsidR="00214323" w:rsidRPr="00740BCD">
        <w:rPr>
          <w:lang w:eastAsia="x-none"/>
        </w:rPr>
        <w:tab/>
        <w:t>MCCH scheduling</w:t>
      </w:r>
      <w:bookmarkEnd w:id="117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7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75" w:name="_Toc46482090"/>
      <w:bookmarkStart w:id="1176" w:name="_Toc67997130"/>
      <w:bookmarkStart w:id="1177" w:name="_Toc36939244"/>
      <w:bookmarkStart w:id="1178" w:name="_Toc36566796"/>
      <w:bookmarkStart w:id="1179" w:name="_Toc36846591"/>
      <w:bookmarkStart w:id="1180" w:name="_Toc36810227"/>
      <w:bookmarkStart w:id="1181" w:name="_Toc46480856"/>
      <w:bookmarkStart w:id="1182" w:name="_Toc46483324"/>
      <w:bookmarkStart w:id="1183" w:name="_Toc29342397"/>
      <w:bookmarkStart w:id="1184" w:name="_Toc20487104"/>
      <w:bookmarkStart w:id="1185" w:name="_Toc37082224"/>
      <w:bookmarkStart w:id="1186" w:name="_Toc29343536"/>
      <w:bookmarkStart w:id="1187"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88" w:name="_Toc36810228"/>
      <w:bookmarkStart w:id="1189" w:name="_Toc46482091"/>
      <w:bookmarkStart w:id="1190" w:name="_Toc46483325"/>
      <w:bookmarkStart w:id="1191" w:name="_Toc37082225"/>
      <w:bookmarkStart w:id="1192" w:name="_Toc36566797"/>
      <w:bookmarkStart w:id="1193" w:name="_Toc29342398"/>
      <w:bookmarkStart w:id="1194" w:name="_Toc36939245"/>
      <w:bookmarkStart w:id="1195" w:name="_Toc20487105"/>
      <w:bookmarkStart w:id="1196" w:name="_Toc36846592"/>
      <w:bookmarkStart w:id="1197" w:name="_Toc29343537"/>
      <w:bookmarkStart w:id="1198" w:name="_Toc67997131"/>
      <w:bookmarkStart w:id="1199" w:name="_Toc46480857"/>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36DF9FAF" w14:textId="5774F48F" w:rsidR="00214323" w:rsidRPr="00740BCD" w:rsidRDefault="004D393F" w:rsidP="00214323">
      <w:pPr>
        <w:pStyle w:val="Heading4"/>
        <w:rPr>
          <w:lang w:eastAsia="zh-CN"/>
        </w:rPr>
      </w:pPr>
      <w:bookmarkStart w:id="1200" w:name="_Toc100929931"/>
      <w:r w:rsidRPr="00740BCD">
        <w:rPr>
          <w:lang w:eastAsia="zh-CN"/>
        </w:rPr>
        <w:t>5.9</w:t>
      </w:r>
      <w:r w:rsidR="00214323" w:rsidRPr="00740BCD">
        <w:rPr>
          <w:lang w:eastAsia="zh-CN"/>
        </w:rPr>
        <w:t>.2.1</w:t>
      </w:r>
      <w:r w:rsidR="00214323" w:rsidRPr="00740BCD">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bookmarkStart w:id="1201" w:name="_MON_1686130211"/>
    <w:bookmarkEnd w:id="120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9pt" o:ole="">
            <v:imagedata r:id="rId137" o:title=""/>
          </v:shape>
          <o:OLEObject Type="Embed" ProgID="Word.Picture.8" ShapeID="_x0000_i1086" DrawAspect="Content" ObjectID="_1714925648"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02" w:name="_Toc46482092"/>
      <w:bookmarkStart w:id="1203" w:name="_Toc20487106"/>
      <w:bookmarkStart w:id="1204" w:name="_Toc67997132"/>
      <w:bookmarkStart w:id="1205" w:name="_Toc36810229"/>
      <w:bookmarkStart w:id="1206" w:name="_Toc46480858"/>
      <w:bookmarkStart w:id="1207" w:name="_Toc29343538"/>
      <w:bookmarkStart w:id="1208" w:name="_Toc36846593"/>
      <w:bookmarkStart w:id="1209" w:name="_Toc37082226"/>
      <w:bookmarkStart w:id="1210" w:name="_Toc29342399"/>
      <w:bookmarkStart w:id="1211" w:name="_Toc46483326"/>
      <w:bookmarkStart w:id="1212" w:name="_Toc36566798"/>
      <w:bookmarkStart w:id="1213" w:name="_Toc36939246"/>
      <w:bookmarkStart w:id="1214" w:name="_Toc100929932"/>
      <w:r w:rsidRPr="00740BCD">
        <w:rPr>
          <w:lang w:eastAsia="zh-CN"/>
        </w:rPr>
        <w:t>5.9</w:t>
      </w:r>
      <w:r w:rsidR="00214323" w:rsidRPr="00740BCD">
        <w:rPr>
          <w:lang w:eastAsia="zh-CN"/>
        </w:rPr>
        <w:t>.2.2</w:t>
      </w:r>
      <w:r w:rsidR="00214323" w:rsidRPr="00740BCD">
        <w:rPr>
          <w:lang w:eastAsia="zh-CN"/>
        </w:rPr>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16" w:name="_Toc67997133"/>
      <w:bookmarkStart w:id="1217" w:name="_Toc37082227"/>
      <w:bookmarkStart w:id="1218" w:name="_Toc29342400"/>
      <w:bookmarkStart w:id="1219" w:name="_Toc36566799"/>
      <w:bookmarkStart w:id="1220" w:name="_Toc46483327"/>
      <w:bookmarkStart w:id="1221" w:name="_Toc46480859"/>
      <w:bookmarkStart w:id="1222" w:name="_Toc36810230"/>
      <w:bookmarkStart w:id="1223" w:name="_Toc29343539"/>
      <w:bookmarkStart w:id="1224" w:name="_Toc20487107"/>
      <w:bookmarkStart w:id="1225" w:name="_Toc36846594"/>
      <w:bookmarkStart w:id="1226" w:name="_Toc36939247"/>
      <w:bookmarkStart w:id="1227" w:name="_Toc46482093"/>
      <w:bookmarkStart w:id="122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07A3FF19" w14:textId="77777777" w:rsidR="00214323" w:rsidRPr="00740BCD" w:rsidRDefault="00214323" w:rsidP="00214323">
      <w:bookmarkStart w:id="1229" w:name="_Toc36939248"/>
      <w:bookmarkStart w:id="1230" w:name="_Toc46480860"/>
      <w:bookmarkStart w:id="1231" w:name="_Toc36846595"/>
      <w:bookmarkStart w:id="1232" w:name="_Toc46482094"/>
      <w:bookmarkStart w:id="1233" w:name="_Toc29342401"/>
      <w:bookmarkStart w:id="1234" w:name="_Toc46483328"/>
      <w:bookmarkStart w:id="1235" w:name="_Toc37082228"/>
      <w:bookmarkStart w:id="1236" w:name="_Toc36566800"/>
      <w:bookmarkStart w:id="1237" w:name="_Toc29343540"/>
      <w:bookmarkStart w:id="1238" w:name="_Toc36810231"/>
      <w:bookmarkStart w:id="1239" w:name="_Toc67997134"/>
      <w:bookmarkStart w:id="124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4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2" w:name="_Toc20487109"/>
      <w:bookmarkStart w:id="1243" w:name="_Toc29342402"/>
      <w:bookmarkStart w:id="1244" w:name="_Toc29343541"/>
      <w:bookmarkStart w:id="1245" w:name="_Toc46482095"/>
      <w:bookmarkStart w:id="1246" w:name="_Toc46483329"/>
      <w:bookmarkStart w:id="1247" w:name="_Toc36810232"/>
      <w:bookmarkStart w:id="1248" w:name="_Toc36939249"/>
      <w:bookmarkStart w:id="1249" w:name="_Toc46480861"/>
      <w:bookmarkStart w:id="1250" w:name="_Toc36566801"/>
      <w:bookmarkStart w:id="1251" w:name="_Toc36846596"/>
      <w:bookmarkStart w:id="1252" w:name="_Toc37082229"/>
      <w:bookmarkStart w:id="1253" w:name="_Toc67997135"/>
      <w:bookmarkStart w:id="1254" w:name="_Toc100929935"/>
      <w:r w:rsidRPr="00740BCD">
        <w:rPr>
          <w:lang w:eastAsia="zh-CN"/>
        </w:rPr>
        <w:t>5.9</w:t>
      </w:r>
      <w:r w:rsidR="00214323" w:rsidRPr="00740BCD">
        <w:rPr>
          <w:lang w:eastAsia="zh-CN"/>
        </w:rPr>
        <w:t>.3</w:t>
      </w:r>
      <w:r w:rsidR="00214323" w:rsidRPr="00740BCD">
        <w:rPr>
          <w:lang w:eastAsia="zh-CN"/>
        </w:rPr>
        <w:tab/>
      </w:r>
      <w:bookmarkEnd w:id="1242"/>
      <w:bookmarkEnd w:id="1243"/>
      <w:bookmarkEnd w:id="1244"/>
      <w:bookmarkEnd w:id="1245"/>
      <w:bookmarkEnd w:id="1246"/>
      <w:bookmarkEnd w:id="1247"/>
      <w:bookmarkEnd w:id="1248"/>
      <w:bookmarkEnd w:id="1249"/>
      <w:bookmarkEnd w:id="1250"/>
      <w:bookmarkEnd w:id="1251"/>
      <w:bookmarkEnd w:id="1252"/>
      <w:bookmarkEnd w:id="1253"/>
      <w:r w:rsidR="00214323" w:rsidRPr="00740BCD">
        <w:rPr>
          <w:lang w:eastAsia="zh-CN"/>
        </w:rPr>
        <w:t>Broadcast MRB configuration</w:t>
      </w:r>
      <w:bookmarkEnd w:id="1254"/>
    </w:p>
    <w:p w14:paraId="4F1682AC" w14:textId="06CCF13F" w:rsidR="00214323" w:rsidRPr="00740BCD" w:rsidRDefault="004D393F" w:rsidP="00214323">
      <w:pPr>
        <w:pStyle w:val="Heading4"/>
        <w:rPr>
          <w:lang w:eastAsia="zh-CN"/>
        </w:rPr>
      </w:pPr>
      <w:bookmarkStart w:id="1255" w:name="_Toc20487110"/>
      <w:bookmarkStart w:id="1256" w:name="_Toc36939250"/>
      <w:bookmarkStart w:id="1257" w:name="_Toc36810233"/>
      <w:bookmarkStart w:id="1258" w:name="_Toc46480862"/>
      <w:bookmarkStart w:id="1259" w:name="_Toc37082230"/>
      <w:bookmarkStart w:id="1260" w:name="_Toc29342403"/>
      <w:bookmarkStart w:id="1261" w:name="_Toc36846597"/>
      <w:bookmarkStart w:id="1262" w:name="_Toc36566802"/>
      <w:bookmarkStart w:id="1263" w:name="_Toc29343542"/>
      <w:bookmarkStart w:id="1264" w:name="_Toc46483330"/>
      <w:bookmarkStart w:id="1265" w:name="_Toc67997136"/>
      <w:bookmarkStart w:id="1266" w:name="_Toc46482096"/>
      <w:bookmarkStart w:id="1267" w:name="_Toc100929936"/>
      <w:r w:rsidRPr="00740BCD">
        <w:rPr>
          <w:lang w:eastAsia="zh-CN"/>
        </w:rPr>
        <w:t>5.9</w:t>
      </w:r>
      <w:r w:rsidR="00214323" w:rsidRPr="00740BCD">
        <w:rPr>
          <w:lang w:eastAsia="zh-CN"/>
        </w:rPr>
        <w:t>.3.1</w:t>
      </w:r>
      <w:r w:rsidR="00214323" w:rsidRPr="00740BCD">
        <w:rPr>
          <w:lang w:eastAsia="zh-CN"/>
        </w:rPr>
        <w:tab/>
        <w:t>General</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2D9FEFE7" w14:textId="77777777" w:rsidR="00214323" w:rsidRPr="00740BCD" w:rsidRDefault="00214323" w:rsidP="00214323">
      <w:pPr>
        <w:rPr>
          <w:lang w:eastAsia="zh-CN"/>
        </w:rPr>
      </w:pPr>
      <w:bookmarkStart w:id="1268" w:name="OLE_LINK13"/>
      <w:bookmarkStart w:id="1269" w:name="_Toc36846598"/>
      <w:bookmarkStart w:id="1270" w:name="_Toc37082231"/>
      <w:bookmarkStart w:id="1271" w:name="_Toc67997137"/>
      <w:bookmarkStart w:id="1272" w:name="_Toc29343543"/>
      <w:bookmarkStart w:id="1273" w:name="_Toc36566803"/>
      <w:bookmarkStart w:id="1274" w:name="_Toc46482097"/>
      <w:bookmarkStart w:id="1275" w:name="_Toc36810234"/>
      <w:bookmarkStart w:id="1276" w:name="_Toc46480863"/>
      <w:bookmarkStart w:id="1277" w:name="_Toc46483331"/>
      <w:bookmarkStart w:id="1278" w:name="_Toc29342404"/>
      <w:bookmarkStart w:id="1279" w:name="_Toc36939251"/>
      <w:bookmarkStart w:id="128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81" w:name="_Toc100929937"/>
      <w:r w:rsidRPr="00740BCD">
        <w:rPr>
          <w:lang w:eastAsia="zh-CN"/>
        </w:rPr>
        <w:t>5.9</w:t>
      </w:r>
      <w:r w:rsidR="00214323" w:rsidRPr="00740BCD">
        <w:rPr>
          <w:lang w:eastAsia="zh-CN"/>
        </w:rPr>
        <w:t>.3.2</w:t>
      </w:r>
      <w:r w:rsidR="00214323" w:rsidRPr="00740BCD">
        <w:rPr>
          <w:lang w:eastAsia="zh-CN"/>
        </w:rPr>
        <w:tab/>
        <w:t>Initiation</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EAA5F8E" w14:textId="77777777" w:rsidR="00214323" w:rsidRPr="00740BCD" w:rsidRDefault="00214323" w:rsidP="00214323">
      <w:pPr>
        <w:rPr>
          <w:lang w:eastAsia="zh-CN"/>
        </w:rPr>
      </w:pPr>
      <w:bookmarkStart w:id="1282" w:name="_Toc46480864"/>
      <w:bookmarkStart w:id="1283" w:name="_Toc46483332"/>
      <w:bookmarkStart w:id="1284" w:name="_Toc37082232"/>
      <w:bookmarkStart w:id="1285" w:name="_Toc29342405"/>
      <w:bookmarkStart w:id="1286" w:name="_Toc29343544"/>
      <w:bookmarkStart w:id="1287" w:name="_Toc67997138"/>
      <w:bookmarkStart w:id="1288" w:name="_Toc36810235"/>
      <w:bookmarkStart w:id="1289" w:name="_Toc36846599"/>
      <w:bookmarkStart w:id="1290" w:name="_Toc20487112"/>
      <w:bookmarkStart w:id="1291" w:name="_Toc36939252"/>
      <w:bookmarkStart w:id="1292" w:name="_Toc36566804"/>
      <w:bookmarkStart w:id="129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94" w:name="_Toc100929938"/>
      <w:r w:rsidRPr="00740BCD">
        <w:rPr>
          <w:lang w:eastAsia="zh-CN"/>
        </w:rPr>
        <w:t>5.9</w:t>
      </w:r>
      <w:r w:rsidR="00214323" w:rsidRPr="00740BCD">
        <w:rPr>
          <w:lang w:eastAsia="zh-CN"/>
        </w:rPr>
        <w:t>.3.3</w:t>
      </w:r>
      <w:r w:rsidR="00214323" w:rsidRPr="00740BCD">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sidR="00214323" w:rsidRPr="00740BCD">
        <w:rPr>
          <w:lang w:eastAsia="zh-CN"/>
        </w:rPr>
        <w:t>Broadcast MRB establishment</w:t>
      </w:r>
      <w:bookmarkEnd w:id="129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5" w:name="_Toc46483333"/>
      <w:bookmarkStart w:id="1296" w:name="_Toc20487113"/>
      <w:bookmarkStart w:id="1297" w:name="_Toc37082233"/>
      <w:bookmarkStart w:id="1298" w:name="_Toc36810236"/>
      <w:bookmarkStart w:id="1299" w:name="_Toc36939253"/>
      <w:bookmarkStart w:id="1300" w:name="_Toc29343545"/>
      <w:bookmarkStart w:id="1301" w:name="_Toc36846600"/>
      <w:bookmarkStart w:id="1302" w:name="_Toc46482099"/>
      <w:bookmarkStart w:id="1303" w:name="_Toc67997139"/>
      <w:bookmarkStart w:id="1304" w:name="_Toc36566805"/>
      <w:bookmarkStart w:id="1305" w:name="_Toc29342406"/>
      <w:bookmarkStart w:id="130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07" w:name="_Toc100929939"/>
      <w:r w:rsidRPr="00740BCD">
        <w:rPr>
          <w:lang w:eastAsia="zh-CN"/>
        </w:rPr>
        <w:t>5.9</w:t>
      </w:r>
      <w:r w:rsidR="00214323" w:rsidRPr="00740BCD">
        <w:rPr>
          <w:lang w:eastAsia="zh-CN"/>
        </w:rPr>
        <w:t>.3.4</w:t>
      </w:r>
      <w:r w:rsidR="00214323" w:rsidRPr="00740BCD">
        <w:rPr>
          <w:lang w:eastAsia="zh-CN"/>
        </w:rPr>
        <w:tab/>
        <w:t>Broadcast MRB releas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08" w:name="_Toc100929940"/>
      <w:r w:rsidRPr="00740BCD">
        <w:rPr>
          <w:lang w:eastAsia="zh-CN"/>
        </w:rPr>
        <w:t>5.9</w:t>
      </w:r>
      <w:r w:rsidR="00214323" w:rsidRPr="00740BCD">
        <w:rPr>
          <w:lang w:eastAsia="zh-CN"/>
        </w:rPr>
        <w:t>.4</w:t>
      </w:r>
      <w:r w:rsidR="00214323" w:rsidRPr="00740BCD">
        <w:rPr>
          <w:lang w:eastAsia="zh-CN"/>
        </w:rPr>
        <w:tab/>
        <w:t>MBS Interest Indication</w:t>
      </w:r>
      <w:bookmarkEnd w:id="1308"/>
    </w:p>
    <w:p w14:paraId="7673FFF4" w14:textId="0874F3E2" w:rsidR="00214323" w:rsidRPr="00740BCD" w:rsidRDefault="004D393F" w:rsidP="00214323">
      <w:pPr>
        <w:pStyle w:val="Heading4"/>
        <w:rPr>
          <w:lang w:eastAsia="zh-CN"/>
        </w:rPr>
      </w:pPr>
      <w:bookmarkStart w:id="1309" w:name="_Toc100929941"/>
      <w:r w:rsidRPr="00740BCD">
        <w:rPr>
          <w:lang w:eastAsia="zh-CN"/>
        </w:rPr>
        <w:t>5.9</w:t>
      </w:r>
      <w:r w:rsidR="00214323" w:rsidRPr="00740BCD">
        <w:rPr>
          <w:lang w:eastAsia="zh-CN"/>
        </w:rPr>
        <w:t>.4.1</w:t>
      </w:r>
      <w:r w:rsidR="00214323" w:rsidRPr="00740BCD">
        <w:rPr>
          <w:lang w:eastAsia="zh-CN"/>
        </w:rPr>
        <w:tab/>
        <w:t>General</w:t>
      </w:r>
      <w:bookmarkEnd w:id="1309"/>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39" o:title=""/>
          </v:shape>
          <o:OLEObject Type="Embed" ProgID="Mscgen.Chart" ShapeID="_x0000_i1087" DrawAspect="Content" ObjectID="_1714925649"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10" w:name="_Toc46480846"/>
      <w:bookmarkStart w:id="1311" w:name="_Toc46483314"/>
      <w:bookmarkStart w:id="1312" w:name="_Toc37082214"/>
      <w:bookmarkStart w:id="1313" w:name="_Toc67997120"/>
      <w:bookmarkStart w:id="1314" w:name="_Toc36566786"/>
      <w:bookmarkStart w:id="1315" w:name="_Toc36939234"/>
      <w:bookmarkStart w:id="1316" w:name="_Toc46482080"/>
      <w:bookmarkStart w:id="1317" w:name="_Toc36810217"/>
      <w:bookmarkStart w:id="1318" w:name="_Toc29343526"/>
      <w:bookmarkStart w:id="1319" w:name="_Toc36846581"/>
      <w:bookmarkStart w:id="1320" w:name="_Toc29342387"/>
      <w:bookmarkStart w:id="1321" w:name="_Toc20487095"/>
      <w:bookmarkStart w:id="1322" w:name="_Toc100929942"/>
      <w:r w:rsidRPr="00740BCD">
        <w:t>5.9</w:t>
      </w:r>
      <w:r w:rsidR="00214323" w:rsidRPr="00740BCD">
        <w:t>.4.2</w:t>
      </w:r>
      <w:r w:rsidR="00214323" w:rsidRPr="00740BCD">
        <w:tab/>
        <w:t>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23" w:name="_Toc100929943"/>
      <w:r w:rsidRPr="00740BCD">
        <w:t>5.9</w:t>
      </w:r>
      <w:r w:rsidR="00214323" w:rsidRPr="00740BCD">
        <w:t>.4.3</w:t>
      </w:r>
      <w:r w:rsidR="00214323" w:rsidRPr="00740BCD">
        <w:tab/>
        <w:t>MBS frequencies of interest determination</w:t>
      </w:r>
      <w:bookmarkEnd w:id="132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24" w:name="_Toc100929944"/>
      <w:r w:rsidRPr="00740BCD">
        <w:t>5.9</w:t>
      </w:r>
      <w:r w:rsidR="00214323" w:rsidRPr="00740BCD">
        <w:t>.4.4</w:t>
      </w:r>
      <w:r w:rsidR="00214323" w:rsidRPr="00740BCD">
        <w:tab/>
        <w:t>MBS services of interest determination</w:t>
      </w:r>
      <w:bookmarkEnd w:id="132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25" w:name="_MON_1400506224"/>
      <w:bookmarkStart w:id="1326" w:name="_MON_1400506229"/>
      <w:bookmarkStart w:id="1327" w:name="_MON_1398090240"/>
      <w:bookmarkStart w:id="1328" w:name="_MON_1400506198"/>
      <w:bookmarkStart w:id="1329" w:name="_MON_1401530775"/>
      <w:bookmarkStart w:id="1330" w:name="_Toc100929945"/>
      <w:bookmarkEnd w:id="1325"/>
      <w:bookmarkEnd w:id="1326"/>
      <w:bookmarkEnd w:id="1327"/>
      <w:bookmarkEnd w:id="1328"/>
      <w:bookmarkEnd w:id="132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31" w:name="_Toc60777073"/>
      <w:bookmarkStart w:id="1332" w:name="_Toc100929946"/>
      <w:r w:rsidRPr="00740BCD">
        <w:t>6</w:t>
      </w:r>
      <w:r w:rsidRPr="00740BCD">
        <w:tab/>
        <w:t>Protocol data units, formats and parameters (ASN.1)</w:t>
      </w:r>
      <w:bookmarkEnd w:id="1331"/>
      <w:bookmarkEnd w:id="1332"/>
    </w:p>
    <w:p w14:paraId="3D67480F" w14:textId="77777777" w:rsidR="00394471" w:rsidRPr="00740BCD" w:rsidRDefault="00394471" w:rsidP="00394471">
      <w:pPr>
        <w:pStyle w:val="Heading2"/>
      </w:pPr>
      <w:bookmarkStart w:id="1333" w:name="_Toc60777074"/>
      <w:bookmarkStart w:id="1334" w:name="_Toc100929947"/>
      <w:r w:rsidRPr="00740BCD">
        <w:t>6.1</w:t>
      </w:r>
      <w:r w:rsidRPr="00740BCD">
        <w:tab/>
        <w:t>General</w:t>
      </w:r>
      <w:bookmarkEnd w:id="1333"/>
      <w:bookmarkEnd w:id="1334"/>
    </w:p>
    <w:p w14:paraId="3E443992" w14:textId="77777777" w:rsidR="00394471" w:rsidRPr="00740BCD" w:rsidRDefault="00394471" w:rsidP="00394471">
      <w:pPr>
        <w:pStyle w:val="Heading3"/>
      </w:pPr>
      <w:bookmarkStart w:id="1335" w:name="_Toc60777075"/>
      <w:bookmarkStart w:id="1336" w:name="_Toc100929948"/>
      <w:r w:rsidRPr="00740BCD">
        <w:t>6.1.1</w:t>
      </w:r>
      <w:r w:rsidRPr="00740BCD">
        <w:tab/>
        <w:t>Introduction</w:t>
      </w:r>
      <w:bookmarkEnd w:id="1335"/>
      <w:bookmarkEnd w:id="133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37" w:name="_Toc60777076"/>
      <w:bookmarkStart w:id="1338" w:name="_Toc100929949"/>
      <w:r w:rsidRPr="00740BCD">
        <w:t>6.1.2</w:t>
      </w:r>
      <w:r w:rsidRPr="00740BCD">
        <w:tab/>
        <w:t>Need codes and conditions for optional downlink fields</w:t>
      </w:r>
      <w:bookmarkEnd w:id="1337"/>
      <w:bookmarkEnd w:id="133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39" w:name="_Toc60777077"/>
      <w:bookmarkStart w:id="1340" w:name="_Toc100929950"/>
      <w:r w:rsidRPr="00740BCD">
        <w:t>6.1.3</w:t>
      </w:r>
      <w:r w:rsidRPr="00740BCD">
        <w:tab/>
        <w:t>General rules</w:t>
      </w:r>
      <w:bookmarkEnd w:id="1339"/>
      <w:bookmarkEnd w:id="134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41" w:name="_Toc60777078"/>
      <w:bookmarkStart w:id="1342" w:name="_Toc100929951"/>
      <w:r w:rsidRPr="00740BCD">
        <w:t>6.2</w:t>
      </w:r>
      <w:r w:rsidRPr="00740BCD">
        <w:tab/>
        <w:t>RRC messages</w:t>
      </w:r>
      <w:bookmarkEnd w:id="1341"/>
      <w:bookmarkEnd w:id="1342"/>
    </w:p>
    <w:p w14:paraId="4BEF3DEF" w14:textId="77777777" w:rsidR="00394471" w:rsidRPr="00740BCD" w:rsidRDefault="00394471" w:rsidP="00394471">
      <w:pPr>
        <w:pStyle w:val="Heading3"/>
      </w:pPr>
      <w:bookmarkStart w:id="1343" w:name="_Toc60777079"/>
      <w:bookmarkStart w:id="1344" w:name="_Toc100929952"/>
      <w:r w:rsidRPr="00740BCD">
        <w:t>6.2.1</w:t>
      </w:r>
      <w:r w:rsidRPr="00740BCD">
        <w:tab/>
        <w:t>General message structure</w:t>
      </w:r>
      <w:bookmarkEnd w:id="1343"/>
      <w:bookmarkEnd w:id="1344"/>
    </w:p>
    <w:p w14:paraId="3427D59D" w14:textId="77777777" w:rsidR="00394471" w:rsidRPr="00740BCD" w:rsidRDefault="00394471" w:rsidP="00394471">
      <w:pPr>
        <w:pStyle w:val="Heading4"/>
        <w:rPr>
          <w:i/>
          <w:iCs/>
          <w:noProof/>
          <w:lang w:eastAsia="zh-CN"/>
        </w:rPr>
      </w:pPr>
      <w:bookmarkStart w:id="1345" w:name="_Toc60777080"/>
      <w:bookmarkStart w:id="1346" w:name="_Toc100929953"/>
      <w:r w:rsidRPr="00740BCD">
        <w:rPr>
          <w:i/>
          <w:iCs/>
          <w:lang w:eastAsia="zh-CN"/>
        </w:rPr>
        <w:t>–</w:t>
      </w:r>
      <w:r w:rsidRPr="00740BCD">
        <w:rPr>
          <w:i/>
          <w:iCs/>
          <w:lang w:eastAsia="zh-CN"/>
        </w:rPr>
        <w:tab/>
      </w:r>
      <w:r w:rsidRPr="00740BCD">
        <w:rPr>
          <w:i/>
          <w:iCs/>
          <w:noProof/>
          <w:lang w:eastAsia="zh-CN"/>
        </w:rPr>
        <w:t>NR-RRC-Definitions</w:t>
      </w:r>
      <w:bookmarkEnd w:id="1345"/>
      <w:bookmarkEnd w:id="134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48" w:name="_Toc60777081"/>
      <w:bookmarkStart w:id="1349" w:name="_Toc100929954"/>
      <w:r w:rsidRPr="00740BCD">
        <w:rPr>
          <w:i/>
          <w:iCs/>
        </w:rPr>
        <w:t>–</w:t>
      </w:r>
      <w:r w:rsidRPr="00740BCD">
        <w:rPr>
          <w:i/>
          <w:iCs/>
        </w:rPr>
        <w:tab/>
        <w:t>BCCH-BCH-Message</w:t>
      </w:r>
      <w:bookmarkEnd w:id="1348"/>
      <w:bookmarkEnd w:id="134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50" w:name="_Toc60777082"/>
      <w:bookmarkStart w:id="1351" w:name="_Toc100929955"/>
      <w:r w:rsidRPr="00740BCD">
        <w:rPr>
          <w:i/>
          <w:iCs/>
        </w:rPr>
        <w:t>–</w:t>
      </w:r>
      <w:r w:rsidRPr="00740BCD">
        <w:rPr>
          <w:i/>
          <w:iCs/>
        </w:rPr>
        <w:tab/>
        <w:t>BCCH-DL-SCH-Message</w:t>
      </w:r>
      <w:bookmarkEnd w:id="1350"/>
      <w:bookmarkEnd w:id="135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52" w:name="_Toc60777083"/>
      <w:bookmarkStart w:id="1353" w:name="_Toc100929956"/>
      <w:r w:rsidRPr="00740BCD">
        <w:t>–</w:t>
      </w:r>
      <w:r w:rsidRPr="00740BCD">
        <w:tab/>
      </w:r>
      <w:r w:rsidRPr="00740BCD">
        <w:rPr>
          <w:i/>
          <w:noProof/>
        </w:rPr>
        <w:t>DL-CCCH-Message</w:t>
      </w:r>
      <w:bookmarkEnd w:id="1352"/>
      <w:bookmarkEnd w:id="135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54" w:name="_Toc60777084"/>
      <w:bookmarkStart w:id="1355" w:name="_Toc100929957"/>
      <w:r w:rsidRPr="00740BCD">
        <w:rPr>
          <w:i/>
          <w:iCs/>
        </w:rPr>
        <w:t>–</w:t>
      </w:r>
      <w:r w:rsidRPr="00740BCD">
        <w:rPr>
          <w:i/>
          <w:iCs/>
        </w:rPr>
        <w:tab/>
      </w:r>
      <w:r w:rsidRPr="00740BCD">
        <w:rPr>
          <w:i/>
          <w:iCs/>
          <w:noProof/>
        </w:rPr>
        <w:t>DL-DCCH-Message</w:t>
      </w:r>
      <w:bookmarkEnd w:id="1354"/>
      <w:bookmarkEnd w:id="135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56" w:name="_Toc100929958"/>
      <w:r w:rsidRPr="00740BCD">
        <w:rPr>
          <w:i/>
          <w:iCs/>
        </w:rPr>
        <w:t>–</w:t>
      </w:r>
      <w:r w:rsidRPr="00740BCD">
        <w:rPr>
          <w:i/>
          <w:iCs/>
        </w:rPr>
        <w:tab/>
        <w:t>MCCH-Message</w:t>
      </w:r>
      <w:bookmarkEnd w:id="135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57" w:name="_Toc60777085"/>
      <w:bookmarkStart w:id="1358" w:name="_Toc100929959"/>
      <w:r w:rsidRPr="00740BCD">
        <w:rPr>
          <w:i/>
          <w:iCs/>
        </w:rPr>
        <w:t>–</w:t>
      </w:r>
      <w:r w:rsidRPr="00740BCD">
        <w:rPr>
          <w:i/>
          <w:iCs/>
        </w:rPr>
        <w:tab/>
        <w:t>PCCH-Message</w:t>
      </w:r>
      <w:bookmarkEnd w:id="1357"/>
      <w:bookmarkEnd w:id="135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59" w:name="_Toc60777086"/>
      <w:bookmarkStart w:id="1360" w:name="_Toc100929960"/>
      <w:r w:rsidRPr="00740BCD">
        <w:t>–</w:t>
      </w:r>
      <w:r w:rsidRPr="00740BCD">
        <w:tab/>
      </w:r>
      <w:r w:rsidRPr="00740BCD">
        <w:rPr>
          <w:i/>
          <w:noProof/>
        </w:rPr>
        <w:t>UL-CCCH-Message</w:t>
      </w:r>
      <w:bookmarkEnd w:id="1359"/>
      <w:bookmarkEnd w:id="136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61" w:name="_Toc60777087"/>
      <w:bookmarkStart w:id="1362" w:name="_Toc100929961"/>
      <w:r w:rsidRPr="00740BCD">
        <w:rPr>
          <w:i/>
          <w:iCs/>
        </w:rPr>
        <w:t>–</w:t>
      </w:r>
      <w:r w:rsidRPr="00740BCD">
        <w:rPr>
          <w:i/>
          <w:iCs/>
        </w:rPr>
        <w:tab/>
        <w:t>UL-CCCH1-Message</w:t>
      </w:r>
      <w:bookmarkEnd w:id="1361"/>
      <w:bookmarkEnd w:id="136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63" w:name="_Toc60777088"/>
      <w:bookmarkStart w:id="1364" w:name="_Toc100929962"/>
      <w:r w:rsidRPr="00740BCD">
        <w:rPr>
          <w:i/>
          <w:iCs/>
        </w:rPr>
        <w:t>–</w:t>
      </w:r>
      <w:r w:rsidRPr="00740BCD">
        <w:rPr>
          <w:i/>
          <w:iCs/>
        </w:rPr>
        <w:tab/>
      </w:r>
      <w:r w:rsidRPr="00740BCD">
        <w:rPr>
          <w:i/>
          <w:iCs/>
          <w:noProof/>
        </w:rPr>
        <w:t>UL-DCCH-Message</w:t>
      </w:r>
      <w:bookmarkEnd w:id="1363"/>
      <w:bookmarkEnd w:id="136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65" w:name="_Toc60777089"/>
      <w:bookmarkStart w:id="1366" w:name="_Toc100929963"/>
      <w:bookmarkStart w:id="1367" w:name="_Hlk54206646"/>
      <w:r w:rsidRPr="00740BCD">
        <w:t>6.2.2</w:t>
      </w:r>
      <w:r w:rsidRPr="00740BCD">
        <w:tab/>
        <w:t>Message definitions</w:t>
      </w:r>
      <w:bookmarkEnd w:id="1365"/>
      <w:bookmarkEnd w:id="1366"/>
    </w:p>
    <w:p w14:paraId="67F253FE" w14:textId="77777777" w:rsidR="00394471" w:rsidRPr="00740BCD" w:rsidRDefault="00394471" w:rsidP="00394471">
      <w:pPr>
        <w:pStyle w:val="Heading4"/>
        <w:rPr>
          <w:rFonts w:eastAsia="SimSun"/>
          <w:lang w:eastAsia="zh-CN"/>
        </w:rPr>
      </w:pPr>
      <w:bookmarkStart w:id="1368" w:name="_Toc60777090"/>
      <w:bookmarkStart w:id="1369" w:name="_Toc100929964"/>
      <w:bookmarkEnd w:id="1367"/>
      <w:r w:rsidRPr="00740BCD">
        <w:t>–</w:t>
      </w:r>
      <w:r w:rsidRPr="00740BCD">
        <w:tab/>
      </w:r>
      <w:r w:rsidRPr="00740BCD">
        <w:rPr>
          <w:rFonts w:eastAsia="SimSun"/>
          <w:i/>
          <w:noProof/>
          <w:lang w:eastAsia="zh-CN"/>
        </w:rPr>
        <w:t>CounterCheck</w:t>
      </w:r>
      <w:bookmarkEnd w:id="1368"/>
      <w:bookmarkEnd w:id="136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70" w:name="_Toc60777091"/>
      <w:bookmarkStart w:id="1371" w:name="_Toc100929965"/>
      <w:r w:rsidRPr="00740BCD">
        <w:t>–</w:t>
      </w:r>
      <w:r w:rsidRPr="00740BCD">
        <w:tab/>
      </w:r>
      <w:r w:rsidRPr="00740BCD">
        <w:rPr>
          <w:rFonts w:eastAsia="SimSun"/>
          <w:i/>
          <w:noProof/>
          <w:lang w:eastAsia="zh-CN"/>
        </w:rPr>
        <w:t>CounterCheckResponse</w:t>
      </w:r>
      <w:bookmarkEnd w:id="1370"/>
      <w:bookmarkEnd w:id="137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72" w:name="_Toc60777092"/>
      <w:bookmarkStart w:id="1373" w:name="_Toc100929966"/>
      <w:r w:rsidRPr="00740BCD">
        <w:t>–</w:t>
      </w:r>
      <w:r w:rsidRPr="00740BCD">
        <w:tab/>
      </w:r>
      <w:r w:rsidRPr="00740BCD">
        <w:rPr>
          <w:bCs/>
          <w:i/>
          <w:iCs/>
          <w:noProof/>
        </w:rPr>
        <w:t>DedicatedSIBRequest</w:t>
      </w:r>
      <w:bookmarkEnd w:id="1372"/>
      <w:bookmarkEnd w:id="137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74" w:name="_Toc60777093"/>
      <w:bookmarkStart w:id="1375" w:name="_Toc100929967"/>
      <w:r w:rsidRPr="00740BCD">
        <w:t>–</w:t>
      </w:r>
      <w:r w:rsidRPr="00740BCD">
        <w:tab/>
      </w:r>
      <w:r w:rsidRPr="00740BCD">
        <w:rPr>
          <w:i/>
          <w:iCs/>
        </w:rPr>
        <w:t>DLDedicatedMessageSegment</w:t>
      </w:r>
      <w:bookmarkEnd w:id="1374"/>
      <w:bookmarkEnd w:id="137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76" w:name="_Toc60777094"/>
      <w:bookmarkStart w:id="1377" w:name="_Toc100929968"/>
      <w:r w:rsidRPr="00740BCD">
        <w:t>–</w:t>
      </w:r>
      <w:r w:rsidRPr="00740BCD">
        <w:tab/>
      </w:r>
      <w:r w:rsidRPr="00740BCD">
        <w:rPr>
          <w:i/>
        </w:rPr>
        <w:t>DLInformationTransfer</w:t>
      </w:r>
      <w:bookmarkEnd w:id="1376"/>
      <w:bookmarkEnd w:id="137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78" w:name="_Toc60777095"/>
      <w:bookmarkStart w:id="1379" w:name="_Toc100929969"/>
      <w:r w:rsidRPr="00740BCD">
        <w:rPr>
          <w:i/>
          <w:iCs/>
        </w:rPr>
        <w:t>–</w:t>
      </w:r>
      <w:r w:rsidRPr="00740BCD">
        <w:rPr>
          <w:i/>
          <w:iCs/>
        </w:rPr>
        <w:tab/>
        <w:t>DL</w:t>
      </w:r>
      <w:r w:rsidRPr="00740BCD">
        <w:rPr>
          <w:i/>
          <w:iCs/>
          <w:noProof/>
        </w:rPr>
        <w:t>InformationTransferMRDC</w:t>
      </w:r>
      <w:bookmarkEnd w:id="1378"/>
      <w:bookmarkEnd w:id="137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80" w:name="_Toc60777096"/>
      <w:bookmarkStart w:id="1381" w:name="_Toc100929970"/>
      <w:r w:rsidRPr="00740BCD">
        <w:t>–</w:t>
      </w:r>
      <w:r w:rsidRPr="00740BCD">
        <w:tab/>
      </w:r>
      <w:r w:rsidRPr="00740BCD">
        <w:rPr>
          <w:i/>
          <w:noProof/>
        </w:rPr>
        <w:t>FailureInformation</w:t>
      </w:r>
      <w:bookmarkEnd w:id="1380"/>
      <w:bookmarkEnd w:id="138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82" w:name="_Toc60777097"/>
      <w:bookmarkStart w:id="1383" w:name="_Toc100929971"/>
      <w:r w:rsidRPr="00740BCD">
        <w:t>–</w:t>
      </w:r>
      <w:r w:rsidRPr="00740BCD">
        <w:tab/>
      </w:r>
      <w:r w:rsidRPr="00740BCD">
        <w:rPr>
          <w:rFonts w:eastAsia="SimSun"/>
          <w:i/>
          <w:iCs/>
          <w:lang w:eastAsia="zh-CN"/>
        </w:rPr>
        <w:t>IABOtherInformation</w:t>
      </w:r>
      <w:bookmarkEnd w:id="1382"/>
      <w:bookmarkEnd w:id="138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84" w:name="_Toc60777098"/>
      <w:bookmarkStart w:id="1385" w:name="_Toc100929972"/>
      <w:r w:rsidRPr="00740BCD">
        <w:rPr>
          <w:rFonts w:eastAsia="MS Mincho"/>
        </w:rPr>
        <w:t>–</w:t>
      </w:r>
      <w:r w:rsidRPr="00740BCD">
        <w:rPr>
          <w:rFonts w:eastAsia="MS Mincho"/>
        </w:rPr>
        <w:tab/>
      </w:r>
      <w:r w:rsidRPr="00740BCD">
        <w:rPr>
          <w:rFonts w:eastAsia="MS Mincho"/>
          <w:i/>
        </w:rPr>
        <w:t>LocationMeasurementIndication</w:t>
      </w:r>
      <w:bookmarkEnd w:id="1384"/>
      <w:bookmarkEnd w:id="138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86" w:name="_Toc60777099"/>
      <w:bookmarkStart w:id="1387" w:name="_Toc100929973"/>
      <w:r w:rsidRPr="00740BCD">
        <w:rPr>
          <w:rFonts w:eastAsia="MS Mincho"/>
        </w:rPr>
        <w:t>–</w:t>
      </w:r>
      <w:r w:rsidRPr="00740BCD">
        <w:rPr>
          <w:rFonts w:eastAsia="MS Mincho"/>
        </w:rPr>
        <w:tab/>
      </w:r>
      <w:r w:rsidRPr="00740BCD">
        <w:rPr>
          <w:rFonts w:eastAsia="MS Mincho"/>
          <w:i/>
        </w:rPr>
        <w:t>LoggedMeasurementConfiguration</w:t>
      </w:r>
      <w:bookmarkEnd w:id="1386"/>
      <w:bookmarkEnd w:id="138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88" w:name="_Toc100929974"/>
      <w:r w:rsidRPr="00740BCD">
        <w:rPr>
          <w:i/>
          <w:iCs/>
        </w:rPr>
        <w:t>–</w:t>
      </w:r>
      <w:r w:rsidRPr="00740BCD">
        <w:rPr>
          <w:i/>
          <w:iCs/>
        </w:rPr>
        <w:tab/>
        <w:t>MBSBroadcastConfiguration</w:t>
      </w:r>
      <w:bookmarkEnd w:id="138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89" w:name="_Toc100929975"/>
      <w:r w:rsidRPr="00740BCD">
        <w:rPr>
          <w:i/>
          <w:iCs/>
        </w:rPr>
        <w:t>–</w:t>
      </w:r>
      <w:r w:rsidRPr="00740BCD">
        <w:rPr>
          <w:i/>
          <w:iCs/>
        </w:rPr>
        <w:tab/>
        <w:t>MBSInterestIndication</w:t>
      </w:r>
      <w:bookmarkEnd w:id="138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90" w:name="_Toc60777100"/>
      <w:bookmarkStart w:id="1391" w:name="_Toc100929976"/>
      <w:r w:rsidRPr="00740BCD">
        <w:rPr>
          <w:i/>
          <w:iCs/>
        </w:rPr>
        <w:t>–</w:t>
      </w:r>
      <w:r w:rsidRPr="00740BCD">
        <w:rPr>
          <w:i/>
          <w:iCs/>
        </w:rPr>
        <w:tab/>
        <w:t>MCGFailureInformation</w:t>
      </w:r>
      <w:bookmarkEnd w:id="1390"/>
      <w:bookmarkEnd w:id="139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92" w:name="_Toc60777101"/>
      <w:bookmarkStart w:id="1393" w:name="_Toc100929977"/>
      <w:r w:rsidRPr="00740BCD">
        <w:rPr>
          <w:rFonts w:eastAsia="MS Mincho"/>
        </w:rPr>
        <w:t>–</w:t>
      </w:r>
      <w:r w:rsidRPr="00740BCD">
        <w:rPr>
          <w:rFonts w:eastAsia="MS Mincho"/>
        </w:rPr>
        <w:tab/>
      </w:r>
      <w:r w:rsidRPr="00740BCD">
        <w:rPr>
          <w:rFonts w:eastAsia="MS Mincho"/>
          <w:i/>
        </w:rPr>
        <w:t>MeasurementReport</w:t>
      </w:r>
      <w:bookmarkEnd w:id="1392"/>
      <w:bookmarkEnd w:id="139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94" w:name="_Toc100929978"/>
      <w:r w:rsidRPr="00740BCD">
        <w:rPr>
          <w:rFonts w:eastAsia="MS Mincho"/>
        </w:rPr>
        <w:t>–</w:t>
      </w:r>
      <w:r w:rsidRPr="00740BCD">
        <w:rPr>
          <w:rFonts w:eastAsia="MS Mincho"/>
        </w:rPr>
        <w:tab/>
      </w:r>
      <w:r w:rsidRPr="00740BCD">
        <w:rPr>
          <w:rFonts w:eastAsia="MS Mincho"/>
          <w:i/>
        </w:rPr>
        <w:t>MeasurementReportAppLayer</w:t>
      </w:r>
      <w:bookmarkEnd w:id="139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39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39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7"/>
    </w:tbl>
    <w:p w14:paraId="0A9F1B5E" w14:textId="77777777" w:rsidR="00811135" w:rsidRPr="00740BCD" w:rsidRDefault="00811135" w:rsidP="00394471"/>
    <w:p w14:paraId="40966AC0" w14:textId="77777777" w:rsidR="00394471" w:rsidRPr="00740BCD" w:rsidRDefault="00394471" w:rsidP="00394471">
      <w:pPr>
        <w:pStyle w:val="Heading4"/>
      </w:pPr>
      <w:bookmarkStart w:id="1398" w:name="_Toc60777102"/>
      <w:bookmarkStart w:id="1399" w:name="_Toc100929979"/>
      <w:r w:rsidRPr="00740BCD">
        <w:t>–</w:t>
      </w:r>
      <w:r w:rsidRPr="00740BCD">
        <w:tab/>
      </w:r>
      <w:r w:rsidRPr="00740BCD">
        <w:rPr>
          <w:i/>
        </w:rPr>
        <w:t>MIB</w:t>
      </w:r>
      <w:bookmarkEnd w:id="1398"/>
      <w:bookmarkEnd w:id="139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00"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01" w:name="_Toc60777103"/>
      <w:bookmarkStart w:id="1402" w:name="_Toc100929980"/>
      <w:r w:rsidRPr="00740BCD">
        <w:t>–</w:t>
      </w:r>
      <w:r w:rsidRPr="00740BCD">
        <w:tab/>
      </w:r>
      <w:r w:rsidRPr="00740BCD">
        <w:rPr>
          <w:i/>
        </w:rPr>
        <w:t>MobilityFromNRCommand</w:t>
      </w:r>
      <w:bookmarkEnd w:id="1401"/>
      <w:bookmarkEnd w:id="1402"/>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03" w:name="_Toc60777104"/>
      <w:bookmarkStart w:id="1404" w:name="_Toc100929981"/>
      <w:r w:rsidRPr="00740BCD">
        <w:t>–</w:t>
      </w:r>
      <w:r w:rsidRPr="00740BCD">
        <w:tab/>
      </w:r>
      <w:r w:rsidRPr="00740BCD">
        <w:rPr>
          <w:i/>
        </w:rPr>
        <w:t>Paging</w:t>
      </w:r>
      <w:bookmarkEnd w:id="1403"/>
      <w:bookmarkEnd w:id="1404"/>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05" w:name="_Toc60777105"/>
      <w:bookmarkStart w:id="1406" w:name="_Toc100929982"/>
      <w:r w:rsidRPr="00740BCD">
        <w:t>–</w:t>
      </w:r>
      <w:r w:rsidRPr="00740BCD">
        <w:tab/>
      </w:r>
      <w:r w:rsidRPr="00740BCD">
        <w:rPr>
          <w:i/>
          <w:noProof/>
        </w:rPr>
        <w:t>RRCReestablishment</w:t>
      </w:r>
      <w:bookmarkEnd w:id="1405"/>
      <w:bookmarkEnd w:id="1406"/>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07" w:name="_Toc60777106"/>
      <w:bookmarkStart w:id="1408" w:name="_Toc100929983"/>
      <w:r w:rsidRPr="00740BCD">
        <w:t>–</w:t>
      </w:r>
      <w:r w:rsidRPr="00740BCD">
        <w:tab/>
      </w:r>
      <w:r w:rsidRPr="00740BCD">
        <w:rPr>
          <w:i/>
          <w:noProof/>
        </w:rPr>
        <w:t>RRCReestablishmentComplete</w:t>
      </w:r>
      <w:bookmarkEnd w:id="1407"/>
      <w:bookmarkEnd w:id="1408"/>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09" w:name="_Toc60777107"/>
      <w:bookmarkStart w:id="1410" w:name="_Toc100929984"/>
      <w:r w:rsidRPr="00740BCD">
        <w:t>–</w:t>
      </w:r>
      <w:r w:rsidRPr="00740BCD">
        <w:tab/>
      </w:r>
      <w:r w:rsidRPr="00740BCD">
        <w:rPr>
          <w:i/>
          <w:noProof/>
        </w:rPr>
        <w:t>RRCReestablishmentRequest</w:t>
      </w:r>
      <w:bookmarkEnd w:id="1409"/>
      <w:bookmarkEnd w:id="1410"/>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11" w:name="_Toc60777108"/>
      <w:bookmarkStart w:id="1412" w:name="_Toc100929985"/>
      <w:r w:rsidRPr="00740BCD">
        <w:t>–</w:t>
      </w:r>
      <w:r w:rsidRPr="00740BCD">
        <w:tab/>
      </w:r>
      <w:r w:rsidRPr="00740BCD">
        <w:rPr>
          <w:i/>
          <w:noProof/>
        </w:rPr>
        <w:t>RRCReconfiguration</w:t>
      </w:r>
      <w:bookmarkEnd w:id="1411"/>
      <w:bookmarkEnd w:id="1412"/>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13"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14" w:name="_Toc60777109"/>
      <w:bookmarkStart w:id="1415" w:name="_Toc100929986"/>
      <w:r w:rsidRPr="00740BCD">
        <w:rPr>
          <w:i/>
          <w:iCs/>
        </w:rPr>
        <w:t>–</w:t>
      </w:r>
      <w:r w:rsidRPr="00740BCD">
        <w:rPr>
          <w:i/>
          <w:iCs/>
        </w:rPr>
        <w:tab/>
      </w:r>
      <w:r w:rsidRPr="00740BCD">
        <w:rPr>
          <w:i/>
          <w:iCs/>
          <w:noProof/>
        </w:rPr>
        <w:t>RRCReconfigurationComplete</w:t>
      </w:r>
      <w:bookmarkEnd w:id="1414"/>
      <w:bookmarkEnd w:id="141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16" w:name="_Toc60777110"/>
      <w:bookmarkStart w:id="1417" w:name="_Toc100929987"/>
      <w:r w:rsidRPr="00740BCD">
        <w:t>–</w:t>
      </w:r>
      <w:r w:rsidRPr="00740BCD">
        <w:tab/>
      </w:r>
      <w:r w:rsidRPr="00740BCD">
        <w:rPr>
          <w:i/>
          <w:noProof/>
        </w:rPr>
        <w:t>RRCReject</w:t>
      </w:r>
      <w:bookmarkEnd w:id="1416"/>
      <w:bookmarkEnd w:id="141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18" w:name="_Toc60777111"/>
      <w:bookmarkStart w:id="1419" w:name="_Toc100929988"/>
      <w:r w:rsidRPr="00740BCD">
        <w:t>–</w:t>
      </w:r>
      <w:r w:rsidRPr="00740BCD">
        <w:tab/>
      </w:r>
      <w:r w:rsidRPr="00740BCD">
        <w:rPr>
          <w:i/>
          <w:noProof/>
        </w:rPr>
        <w:t>RRCRelease</w:t>
      </w:r>
      <w:bookmarkEnd w:id="1418"/>
      <w:bookmarkEnd w:id="141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0" w:name="_Hlk95905177"/>
      <w:r w:rsidRPr="00740BCD">
        <w:t>cg-SDT-TA-Validit</w:t>
      </w:r>
      <w:bookmarkEnd w:id="1420"/>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21" w:name="_Toc60777112"/>
      <w:bookmarkStart w:id="1422" w:name="_Toc100929989"/>
      <w:r w:rsidRPr="00740BCD">
        <w:t>–</w:t>
      </w:r>
      <w:r w:rsidRPr="00740BCD">
        <w:tab/>
      </w:r>
      <w:r w:rsidRPr="00740BCD">
        <w:rPr>
          <w:i/>
          <w:noProof/>
        </w:rPr>
        <w:t>RRCResume</w:t>
      </w:r>
      <w:bookmarkEnd w:id="1421"/>
      <w:bookmarkEnd w:id="142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23" w:name="_Toc60777113"/>
      <w:bookmarkStart w:id="1424" w:name="_Toc100929990"/>
      <w:r w:rsidRPr="00740BCD">
        <w:t>–</w:t>
      </w:r>
      <w:r w:rsidRPr="00740BCD">
        <w:tab/>
      </w:r>
      <w:r w:rsidRPr="00740BCD">
        <w:rPr>
          <w:i/>
          <w:noProof/>
        </w:rPr>
        <w:t>RRCResumeComplete</w:t>
      </w:r>
      <w:bookmarkEnd w:id="1423"/>
      <w:bookmarkEnd w:id="142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25" w:name="_Toc60777114"/>
      <w:bookmarkStart w:id="1426" w:name="_Toc100929991"/>
      <w:r w:rsidRPr="00740BCD">
        <w:t>–</w:t>
      </w:r>
      <w:r w:rsidRPr="00740BCD">
        <w:tab/>
      </w:r>
      <w:r w:rsidRPr="00740BCD">
        <w:rPr>
          <w:i/>
          <w:noProof/>
        </w:rPr>
        <w:t>RRCResumeRequest</w:t>
      </w:r>
      <w:bookmarkEnd w:id="1425"/>
      <w:bookmarkEnd w:id="142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27" w:name="_Toc60777115"/>
      <w:bookmarkStart w:id="1428" w:name="_Toc100929992"/>
      <w:r w:rsidRPr="00740BCD">
        <w:t>–</w:t>
      </w:r>
      <w:r w:rsidRPr="00740BCD">
        <w:tab/>
      </w:r>
      <w:r w:rsidRPr="00740BCD">
        <w:rPr>
          <w:i/>
          <w:noProof/>
        </w:rPr>
        <w:t>RRCResumeRequest1</w:t>
      </w:r>
      <w:bookmarkEnd w:id="1427"/>
      <w:bookmarkEnd w:id="142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29" w:name="_Toc60777116"/>
      <w:bookmarkStart w:id="1430" w:name="_Toc100929993"/>
      <w:r w:rsidRPr="00740BCD">
        <w:t>–</w:t>
      </w:r>
      <w:r w:rsidRPr="00740BCD">
        <w:tab/>
      </w:r>
      <w:r w:rsidRPr="00740BCD">
        <w:rPr>
          <w:i/>
          <w:noProof/>
        </w:rPr>
        <w:t>RRCSetup</w:t>
      </w:r>
      <w:bookmarkEnd w:id="1429"/>
      <w:bookmarkEnd w:id="143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31" w:name="_Toc60777117"/>
      <w:bookmarkStart w:id="1432" w:name="_Toc100929994"/>
      <w:r w:rsidRPr="00740BCD">
        <w:t>–</w:t>
      </w:r>
      <w:r w:rsidRPr="00740BCD">
        <w:tab/>
      </w:r>
      <w:r w:rsidRPr="00740BCD">
        <w:rPr>
          <w:i/>
          <w:noProof/>
        </w:rPr>
        <w:t>RRCSetupComplete</w:t>
      </w:r>
      <w:bookmarkEnd w:id="1431"/>
      <w:bookmarkEnd w:id="143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33" w:name="_Toc60777118"/>
      <w:bookmarkStart w:id="1434" w:name="_Toc100929995"/>
      <w:r w:rsidRPr="00740BCD">
        <w:rPr>
          <w:i/>
          <w:iCs/>
        </w:rPr>
        <w:t>–</w:t>
      </w:r>
      <w:r w:rsidRPr="00740BCD">
        <w:rPr>
          <w:i/>
          <w:iCs/>
        </w:rPr>
        <w:tab/>
      </w:r>
      <w:r w:rsidRPr="00740BCD">
        <w:rPr>
          <w:i/>
          <w:iCs/>
          <w:noProof/>
        </w:rPr>
        <w:t>RRCSetupRequest</w:t>
      </w:r>
      <w:bookmarkEnd w:id="1433"/>
      <w:bookmarkEnd w:id="143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35" w:name="_Toc60777119"/>
      <w:bookmarkStart w:id="1436" w:name="_Toc100929996"/>
      <w:r w:rsidRPr="00740BCD">
        <w:t>–</w:t>
      </w:r>
      <w:r w:rsidRPr="00740BCD">
        <w:tab/>
      </w:r>
      <w:r w:rsidRPr="00740BCD">
        <w:rPr>
          <w:bCs/>
          <w:i/>
          <w:iCs/>
          <w:noProof/>
        </w:rPr>
        <w:t>RRCSystemInfoRequest</w:t>
      </w:r>
      <w:bookmarkEnd w:id="1435"/>
      <w:bookmarkEnd w:id="143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37" w:name="_Toc60777120"/>
      <w:bookmarkStart w:id="1438" w:name="_Toc100929997"/>
      <w:r w:rsidRPr="00740BCD">
        <w:rPr>
          <w:i/>
          <w:iCs/>
        </w:rPr>
        <w:t>–</w:t>
      </w:r>
      <w:r w:rsidRPr="00740BCD">
        <w:rPr>
          <w:i/>
          <w:iCs/>
        </w:rPr>
        <w:tab/>
        <w:t>SCGFailureInformation</w:t>
      </w:r>
      <w:bookmarkEnd w:id="1437"/>
      <w:bookmarkEnd w:id="143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39" w:name="_Toc60777121"/>
      <w:bookmarkStart w:id="1440" w:name="_Toc100929998"/>
      <w:r w:rsidRPr="00740BCD">
        <w:rPr>
          <w:i/>
          <w:iCs/>
        </w:rPr>
        <w:t>–</w:t>
      </w:r>
      <w:r w:rsidRPr="00740BCD">
        <w:rPr>
          <w:i/>
          <w:iCs/>
        </w:rPr>
        <w:tab/>
        <w:t>SCGFailureInformationEUTRA</w:t>
      </w:r>
      <w:bookmarkEnd w:id="1439"/>
      <w:bookmarkEnd w:id="144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41" w:name="_Toc60777122"/>
      <w:bookmarkStart w:id="1442" w:name="_Toc100929999"/>
      <w:r w:rsidRPr="00740BCD">
        <w:t>–</w:t>
      </w:r>
      <w:r w:rsidRPr="00740BCD">
        <w:tab/>
      </w:r>
      <w:r w:rsidRPr="00740BCD">
        <w:rPr>
          <w:i/>
          <w:noProof/>
        </w:rPr>
        <w:t>SecurityModeCommand</w:t>
      </w:r>
      <w:bookmarkEnd w:id="1441"/>
      <w:bookmarkEnd w:id="144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43" w:name="_Toc60777123"/>
      <w:bookmarkStart w:id="1444" w:name="_Toc100930000"/>
      <w:r w:rsidRPr="00740BCD">
        <w:t>–</w:t>
      </w:r>
      <w:r w:rsidRPr="00740BCD">
        <w:tab/>
      </w:r>
      <w:r w:rsidRPr="00740BCD">
        <w:rPr>
          <w:i/>
          <w:noProof/>
        </w:rPr>
        <w:t>SecurityModeComplete</w:t>
      </w:r>
      <w:bookmarkEnd w:id="1443"/>
      <w:bookmarkEnd w:id="144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45" w:name="_Toc60777124"/>
      <w:bookmarkStart w:id="1446" w:name="_Toc100930001"/>
      <w:r w:rsidRPr="00740BCD">
        <w:t>–</w:t>
      </w:r>
      <w:r w:rsidRPr="00740BCD">
        <w:tab/>
      </w:r>
      <w:r w:rsidRPr="00740BCD">
        <w:rPr>
          <w:i/>
          <w:noProof/>
        </w:rPr>
        <w:t>SecurityModeFailure</w:t>
      </w:r>
      <w:bookmarkEnd w:id="1445"/>
      <w:bookmarkEnd w:id="144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47" w:name="_Toc60777125"/>
      <w:bookmarkStart w:id="1448" w:name="_Toc100930002"/>
      <w:r w:rsidRPr="00740BCD">
        <w:t>–</w:t>
      </w:r>
      <w:r w:rsidRPr="00740BCD">
        <w:tab/>
      </w:r>
      <w:r w:rsidRPr="00740BCD">
        <w:rPr>
          <w:i/>
          <w:noProof/>
        </w:rPr>
        <w:t>SIB1</w:t>
      </w:r>
      <w:bookmarkEnd w:id="1447"/>
      <w:bookmarkEnd w:id="144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49" w:name="OLE_LINK106"/>
      <w:bookmarkStart w:id="1450" w:name="OLE_LINK107"/>
      <w:bookmarkStart w:id="1451" w:name="OLE_LINK98"/>
      <w:bookmarkStart w:id="1452" w:name="OLE_LINK99"/>
      <w:r w:rsidRPr="00740BCD">
        <w:t>cellBarredRedCap</w:t>
      </w:r>
      <w:bookmarkEnd w:id="1449"/>
      <w:bookmarkEnd w:id="1450"/>
      <w:r w:rsidRPr="00740BCD">
        <w:t>1Rx</w:t>
      </w:r>
      <w:bookmarkEnd w:id="1451"/>
      <w:bookmarkEnd w:id="1452"/>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53" w:author="RAN2#118" w:date="2022-05-18T16:01:00Z"/>
        </w:rPr>
      </w:pPr>
      <w:r w:rsidRPr="00740BCD">
        <w:t xml:space="preserve">    </w:t>
      </w:r>
      <w:ins w:id="1454"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55" w:author="RAN2#118" w:date="2022-05-21T19:58:00Z">
        <w:r w:rsidR="00923DB4">
          <w:rPr>
            <w:color w:val="993366"/>
          </w:rPr>
          <w:t>,</w:t>
        </w:r>
      </w:ins>
      <w:ins w:id="1456"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57"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474ABD" w:rsidRPr="00740BCD" w14:paraId="5EA6AB48" w14:textId="77777777" w:rsidTr="00CD6E06">
        <w:trPr>
          <w:ins w:id="1458"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59" w:author="RAN2#118" w:date="2022-05-21T19:59:00Z"/>
                <w:rFonts w:ascii="Arial" w:hAnsi="Arial"/>
                <w:b/>
                <w:bCs/>
                <w:i/>
                <w:sz w:val="18"/>
                <w:lang w:val="fi-FI" w:eastAsia="en-GB"/>
              </w:rPr>
            </w:pPr>
            <w:ins w:id="1460"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61" w:author="RAN2#118" w:date="2022-05-18T16:02:00Z"/>
                <w:b/>
                <w:bCs/>
                <w:i/>
                <w:szCs w:val="22"/>
                <w:lang w:eastAsia="en-GB"/>
              </w:rPr>
            </w:pPr>
            <w:ins w:id="1462"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63" w:name="_Toc60777126"/>
      <w:bookmarkStart w:id="1464" w:name="_Toc100930003"/>
      <w:r w:rsidRPr="00740BCD">
        <w:t>–</w:t>
      </w:r>
      <w:r w:rsidRPr="00740BCD">
        <w:tab/>
      </w:r>
      <w:r w:rsidRPr="00740BCD">
        <w:rPr>
          <w:i/>
          <w:iCs/>
        </w:rPr>
        <w:t>SidelinkUEInformation</w:t>
      </w:r>
      <w:r w:rsidRPr="00740BCD">
        <w:rPr>
          <w:i/>
          <w:iCs/>
          <w:noProof/>
        </w:rPr>
        <w:t>NR</w:t>
      </w:r>
      <w:bookmarkEnd w:id="1463"/>
      <w:bookmarkEnd w:id="146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65" w:name="_Toc60777127"/>
      <w:bookmarkStart w:id="1466" w:name="_Toc100930004"/>
      <w:r w:rsidRPr="00740BCD">
        <w:t>–</w:t>
      </w:r>
      <w:r w:rsidRPr="00740BCD">
        <w:tab/>
      </w:r>
      <w:r w:rsidRPr="00740BCD">
        <w:rPr>
          <w:i/>
        </w:rPr>
        <w:t>SystemInformation</w:t>
      </w:r>
      <w:bookmarkEnd w:id="1465"/>
      <w:bookmarkEnd w:id="1466"/>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67" w:name="_Toc60777128"/>
      <w:bookmarkStart w:id="1468" w:name="_Toc100930005"/>
      <w:r w:rsidRPr="00740BCD">
        <w:t>–</w:t>
      </w:r>
      <w:r w:rsidRPr="00740BCD">
        <w:tab/>
      </w:r>
      <w:r w:rsidRPr="00740BCD">
        <w:rPr>
          <w:i/>
          <w:noProof/>
        </w:rPr>
        <w:t>UEAssistanceInformation</w:t>
      </w:r>
      <w:bookmarkEnd w:id="1467"/>
      <w:bookmarkEnd w:id="1468"/>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69"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70" w:author="RAN2#118" w:date="2022-05-21T19:46:00Z">
          <w:pPr>
            <w:pStyle w:val="PL"/>
          </w:pPr>
        </w:pPrChange>
      </w:pPr>
      <w:ins w:id="1471"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72" w:author="RAN2#118" w:date="2022-05-21T19:47:00Z"/>
        </w:rPr>
      </w:pPr>
    </w:p>
    <w:p w14:paraId="2192CFD2" w14:textId="77777777" w:rsidR="00BF5A01" w:rsidRPr="00232A5F" w:rsidRDefault="00BF5A01" w:rsidP="00BF5A01">
      <w:pPr>
        <w:pStyle w:val="PL"/>
        <w:rPr>
          <w:ins w:id="1473" w:author="RAN2#118" w:date="2022-05-21T19:47:00Z"/>
          <w:rFonts w:eastAsia="DengXian"/>
        </w:rPr>
      </w:pPr>
      <w:ins w:id="1474"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7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7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476"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477" w:author="RAN2#118" w:date="2022-05-21T19:48:00Z"/>
                <w:b/>
                <w:i/>
                <w:szCs w:val="18"/>
                <w:lang w:eastAsia="sv-SE"/>
              </w:rPr>
            </w:pPr>
            <w:ins w:id="1478"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479" w:author="RAN2#118" w:date="2022-05-21T19:48:00Z"/>
                <w:rFonts w:eastAsia="MS Mincho"/>
                <w:b/>
                <w:bCs/>
                <w:i/>
                <w:iCs/>
                <w:noProof/>
                <w:lang w:eastAsia="sv-SE"/>
              </w:rPr>
            </w:pPr>
            <w:ins w:id="1480"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81" w:name="_Toc60777129"/>
      <w:bookmarkStart w:id="1482" w:name="_Toc100930006"/>
      <w:r w:rsidRPr="00740BCD">
        <w:t>–</w:t>
      </w:r>
      <w:r w:rsidRPr="00740BCD">
        <w:tab/>
      </w:r>
      <w:r w:rsidRPr="00740BCD">
        <w:rPr>
          <w:i/>
        </w:rPr>
        <w:t>UECapabilityEnquiry</w:t>
      </w:r>
      <w:bookmarkEnd w:id="1481"/>
      <w:bookmarkEnd w:id="148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83" w:name="_Toc60777130"/>
      <w:bookmarkStart w:id="1484" w:name="_Toc100930007"/>
      <w:r w:rsidRPr="00740BCD">
        <w:t>–</w:t>
      </w:r>
      <w:r w:rsidRPr="00740BCD">
        <w:tab/>
      </w:r>
      <w:r w:rsidRPr="00740BCD">
        <w:rPr>
          <w:i/>
        </w:rPr>
        <w:t>UECapabilityInformation</w:t>
      </w:r>
      <w:bookmarkEnd w:id="1483"/>
      <w:bookmarkEnd w:id="148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85" w:name="_Toc60777131"/>
      <w:bookmarkStart w:id="1486" w:name="_Toc100930008"/>
      <w:r w:rsidRPr="00740BCD">
        <w:t>–</w:t>
      </w:r>
      <w:r w:rsidRPr="00740BCD">
        <w:tab/>
      </w:r>
      <w:r w:rsidRPr="00740BCD">
        <w:rPr>
          <w:i/>
        </w:rPr>
        <w:t>UEInformationRequest</w:t>
      </w:r>
      <w:bookmarkEnd w:id="1485"/>
      <w:bookmarkEnd w:id="148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487"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488"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462678" w:rsidRPr="00740BCD" w14:paraId="4EF033F9" w14:textId="77777777" w:rsidTr="00964CC4">
        <w:trPr>
          <w:ins w:id="1489"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490" w:author="RAN2#118" w:date="2022-05-23T08:41:00Z"/>
                <w:rFonts w:ascii="Arial" w:hAnsi="Arial"/>
                <w:b/>
                <w:i/>
                <w:sz w:val="18"/>
                <w:lang w:eastAsia="ko-KR"/>
              </w:rPr>
            </w:pPr>
            <w:ins w:id="1491"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492" w:author="RAN2#118" w:date="2022-05-23T08:41:00Z"/>
                <w:b/>
                <w:i/>
                <w:lang w:eastAsia="ko-KR"/>
              </w:rPr>
            </w:pPr>
            <w:ins w:id="1493"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94" w:name="_Toc60777132"/>
      <w:bookmarkStart w:id="1495" w:name="_Toc100930009"/>
      <w:r w:rsidRPr="00740BCD">
        <w:t>–</w:t>
      </w:r>
      <w:r w:rsidRPr="00740BCD">
        <w:tab/>
      </w:r>
      <w:r w:rsidRPr="00740BCD">
        <w:rPr>
          <w:i/>
        </w:rPr>
        <w:t>UEInformationResponse</w:t>
      </w:r>
      <w:bookmarkEnd w:id="1494"/>
      <w:bookmarkEnd w:id="149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496"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497" w:author="RAN2#118" w:date="2022-05-23T08:42:00Z">
          <w:pPr>
            <w:pStyle w:val="PL"/>
          </w:pPr>
        </w:pPrChange>
      </w:pPr>
      <w:ins w:id="1498"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499" w:name="OLE_LINK19"/>
      <w:r w:rsidRPr="00740BCD">
        <w:rPr>
          <w:rFonts w:eastAsia="DengXian"/>
        </w:rPr>
        <w:t>maxCEFReport-r17</w:t>
      </w:r>
      <w:bookmarkEnd w:id="149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614325" w:rsidRPr="00740BCD" w14:paraId="1A3B97C4" w14:textId="77777777" w:rsidTr="00964CC4">
        <w:trPr>
          <w:ins w:id="1500"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01" w:author="RAN2#118" w:date="2022-05-23T08:43:00Z"/>
                <w:rFonts w:ascii="Arial" w:hAnsi="Arial"/>
                <w:b/>
                <w:i/>
                <w:sz w:val="18"/>
                <w:lang w:eastAsia="sv-SE"/>
              </w:rPr>
            </w:pPr>
            <w:ins w:id="1502"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503" w:author="RAN2#118" w:date="2022-05-23T08:43:00Z"/>
                <w:rFonts w:ascii="Arial" w:hAnsi="Arial" w:cs="Arial"/>
                <w:sz w:val="18"/>
                <w:szCs w:val="18"/>
                <w:lang w:eastAsia="ko-KR"/>
              </w:rPr>
            </w:pPr>
            <w:ins w:id="1504"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 xml:space="preserve">are set to 0 to meet the accuracy </w:t>
              </w:r>
              <w:commentRangeStart w:id="1505"/>
              <w:r w:rsidRPr="00BA074B">
                <w:rPr>
                  <w:rFonts w:ascii="Arial" w:hAnsi="Arial" w:cs="Arial"/>
                  <w:iCs/>
                  <w:sz w:val="18"/>
                  <w:szCs w:val="18"/>
                </w:rPr>
                <w:t>requirement with corresponds to a granularity of approximately 2 km</w:t>
              </w:r>
              <w:r w:rsidRPr="00BA074B">
                <w:rPr>
                  <w:rFonts w:ascii="Arial" w:hAnsi="Arial" w:cs="Arial"/>
                  <w:sz w:val="18"/>
                  <w:szCs w:val="18"/>
                  <w:lang w:eastAsia="ko-KR"/>
                </w:rPr>
                <w:t>.</w:t>
              </w:r>
            </w:ins>
          </w:p>
          <w:p w14:paraId="614B20F1" w14:textId="6F86E1B7" w:rsidR="00614325" w:rsidRPr="00740BCD" w:rsidRDefault="00614325" w:rsidP="00614325">
            <w:pPr>
              <w:pStyle w:val="TAL"/>
              <w:rPr>
                <w:ins w:id="1506" w:author="RAN2#118" w:date="2022-05-23T08:43:00Z"/>
                <w:b/>
                <w:i/>
                <w:lang w:eastAsia="sv-SE"/>
              </w:rPr>
            </w:pPr>
            <w:ins w:id="1507" w:author="RAN2#118" w:date="2022-05-23T08:43:00Z">
              <w:r w:rsidRPr="00721465">
                <w:rPr>
                  <w:rFonts w:cs="Arial"/>
                  <w:iCs/>
                  <w:szCs w:val="18"/>
                </w:rPr>
                <w:t xml:space="preserve">It is up to UE implementation how many LSBs are set to 0 to meet the accuracy </w:t>
              </w:r>
              <w:commentRangeStart w:id="1508"/>
              <w:r w:rsidRPr="00721465">
                <w:rPr>
                  <w:rFonts w:cs="Arial"/>
                  <w:iCs/>
                  <w:szCs w:val="18"/>
                </w:rPr>
                <w:t>requirement</w:t>
              </w:r>
            </w:ins>
            <w:commentRangeEnd w:id="1508"/>
            <w:r w:rsidR="00DD7036">
              <w:rPr>
                <w:rStyle w:val="CommentReference"/>
                <w:rFonts w:ascii="Times New Roman" w:hAnsi="Times New Roman"/>
              </w:rPr>
              <w:commentReference w:id="1508"/>
            </w:r>
            <w:commentRangeEnd w:id="1505"/>
            <w:r w:rsidR="003742B2">
              <w:rPr>
                <w:rStyle w:val="CommentReference"/>
                <w:rFonts w:ascii="Times New Roman" w:hAnsi="Times New Roman"/>
              </w:rPr>
              <w:commentReference w:id="1505"/>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EC45AA">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09" w:name="_Toc100930010"/>
      <w:r w:rsidRPr="00740BCD">
        <w:t>–</w:t>
      </w:r>
      <w:r w:rsidRPr="00740BCD">
        <w:tab/>
      </w:r>
      <w:r w:rsidRPr="00740BCD">
        <w:rPr>
          <w:i/>
        </w:rPr>
        <w:t>UEPositioningAssistanceInfo</w:t>
      </w:r>
      <w:bookmarkEnd w:id="1509"/>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0" w:name="_Hlk95214035"/>
      <w:r w:rsidRPr="00740BCD">
        <w:t>maxUE-Tx-TEG-ID-r17</w:t>
      </w:r>
      <w:bookmarkEnd w:id="1510"/>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1" w:name="_Toc60777133"/>
      <w:bookmarkStart w:id="1512" w:name="_Toc100930011"/>
      <w:r w:rsidRPr="00740BCD">
        <w:t>–</w:t>
      </w:r>
      <w:r w:rsidRPr="00740BCD">
        <w:tab/>
      </w:r>
      <w:r w:rsidRPr="00740BCD">
        <w:rPr>
          <w:i/>
        </w:rPr>
        <w:t>ULDedicatedMessageSegment</w:t>
      </w:r>
      <w:bookmarkEnd w:id="1511"/>
      <w:bookmarkEnd w:id="151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13" w:name="_Toc60777134"/>
      <w:bookmarkStart w:id="1514" w:name="_Toc100930012"/>
      <w:r w:rsidRPr="00740BCD">
        <w:t>–</w:t>
      </w:r>
      <w:r w:rsidRPr="00740BCD">
        <w:tab/>
      </w:r>
      <w:r w:rsidRPr="00740BCD">
        <w:rPr>
          <w:i/>
        </w:rPr>
        <w:t>ULInformationTransfer</w:t>
      </w:r>
      <w:bookmarkEnd w:id="1513"/>
      <w:bookmarkEnd w:id="151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15" w:name="_Toc60777135"/>
      <w:bookmarkStart w:id="1516" w:name="_Toc100930013"/>
      <w:r w:rsidRPr="00740BCD">
        <w:rPr>
          <w:rFonts w:eastAsia="SimSun"/>
        </w:rPr>
        <w:t>–</w:t>
      </w:r>
      <w:r w:rsidRPr="00740BCD">
        <w:rPr>
          <w:rFonts w:eastAsia="SimSun"/>
        </w:rPr>
        <w:tab/>
      </w:r>
      <w:r w:rsidRPr="00740BCD">
        <w:rPr>
          <w:rFonts w:eastAsia="SimSun"/>
          <w:i/>
          <w:iCs/>
          <w:noProof/>
        </w:rPr>
        <w:t>ULInformationTransferIRAT</w:t>
      </w:r>
      <w:bookmarkEnd w:id="1515"/>
      <w:bookmarkEnd w:id="1516"/>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17" w:name="_Toc60777136"/>
      <w:bookmarkStart w:id="1518" w:name="_Toc100930014"/>
      <w:r w:rsidRPr="00740BCD">
        <w:rPr>
          <w:i/>
          <w:iCs/>
        </w:rPr>
        <w:t>–</w:t>
      </w:r>
      <w:r w:rsidRPr="00740BCD">
        <w:rPr>
          <w:i/>
          <w:iCs/>
        </w:rPr>
        <w:tab/>
      </w:r>
      <w:r w:rsidRPr="00740BCD">
        <w:rPr>
          <w:i/>
          <w:iCs/>
          <w:noProof/>
        </w:rPr>
        <w:t>ULInformationTransferMRDC</w:t>
      </w:r>
      <w:bookmarkEnd w:id="1517"/>
      <w:bookmarkEnd w:id="1518"/>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19" w:name="_Toc60777137"/>
      <w:bookmarkStart w:id="1520" w:name="_Toc100930015"/>
      <w:r w:rsidRPr="00740BCD">
        <w:t>6.3</w:t>
      </w:r>
      <w:r w:rsidRPr="00740BCD">
        <w:tab/>
        <w:t>RRC information elements</w:t>
      </w:r>
      <w:bookmarkEnd w:id="1519"/>
      <w:bookmarkEnd w:id="1520"/>
    </w:p>
    <w:p w14:paraId="13A836B1" w14:textId="77777777" w:rsidR="00394471" w:rsidRPr="00740BCD" w:rsidRDefault="00394471" w:rsidP="00394471">
      <w:pPr>
        <w:pStyle w:val="Heading3"/>
      </w:pPr>
      <w:bookmarkStart w:id="1521" w:name="_Toc60777138"/>
      <w:bookmarkStart w:id="1522" w:name="_Toc100930016"/>
      <w:r w:rsidRPr="00740BCD">
        <w:t>6.3.0</w:t>
      </w:r>
      <w:r w:rsidRPr="00740BCD">
        <w:tab/>
        <w:t>Parameterized types</w:t>
      </w:r>
      <w:bookmarkEnd w:id="1521"/>
      <w:bookmarkEnd w:id="1522"/>
    </w:p>
    <w:p w14:paraId="3746D5D4" w14:textId="77777777" w:rsidR="00394471" w:rsidRPr="00740BCD" w:rsidRDefault="00394471" w:rsidP="00394471">
      <w:pPr>
        <w:pStyle w:val="Heading4"/>
      </w:pPr>
      <w:bookmarkStart w:id="1523" w:name="_Toc60777139"/>
      <w:bookmarkStart w:id="1524" w:name="_Toc100930017"/>
      <w:r w:rsidRPr="00740BCD">
        <w:t>–</w:t>
      </w:r>
      <w:r w:rsidRPr="00740BCD">
        <w:tab/>
      </w:r>
      <w:r w:rsidRPr="00740BCD">
        <w:rPr>
          <w:i/>
        </w:rPr>
        <w:t>SetupRelease</w:t>
      </w:r>
      <w:bookmarkEnd w:id="1523"/>
      <w:bookmarkEnd w:id="1524"/>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25" w:name="_Toc60777140"/>
      <w:bookmarkStart w:id="1526" w:name="_Toc100930018"/>
      <w:r w:rsidRPr="00740BCD">
        <w:t>6.3.1</w:t>
      </w:r>
      <w:r w:rsidRPr="00740BCD">
        <w:tab/>
        <w:t>System information blocks</w:t>
      </w:r>
      <w:bookmarkEnd w:id="1525"/>
      <w:bookmarkEnd w:id="1526"/>
    </w:p>
    <w:p w14:paraId="6A1ED73F" w14:textId="77777777" w:rsidR="00394471" w:rsidRPr="00740BCD" w:rsidRDefault="00394471" w:rsidP="00394471">
      <w:pPr>
        <w:pStyle w:val="Heading4"/>
        <w:rPr>
          <w:rFonts w:eastAsia="SimSun"/>
          <w:i/>
        </w:rPr>
      </w:pPr>
      <w:bookmarkStart w:id="1527" w:name="_Toc60777141"/>
      <w:bookmarkStart w:id="1528" w:name="_Toc100930019"/>
      <w:r w:rsidRPr="00740BCD">
        <w:rPr>
          <w:rFonts w:eastAsia="SimSun"/>
        </w:rPr>
        <w:t>–</w:t>
      </w:r>
      <w:r w:rsidRPr="00740BCD">
        <w:rPr>
          <w:rFonts w:eastAsia="SimSun"/>
        </w:rPr>
        <w:tab/>
      </w:r>
      <w:r w:rsidRPr="00740BCD">
        <w:rPr>
          <w:rFonts w:eastAsia="SimSun"/>
          <w:i/>
        </w:rPr>
        <w:t>SIB2</w:t>
      </w:r>
      <w:bookmarkEnd w:id="1527"/>
      <w:bookmarkEnd w:id="1528"/>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29" w:name="_Toc60777142"/>
      <w:bookmarkStart w:id="1530" w:name="_Toc100930020"/>
      <w:r w:rsidRPr="00740BCD">
        <w:rPr>
          <w:rFonts w:eastAsia="SimSun"/>
        </w:rPr>
        <w:t>–</w:t>
      </w:r>
      <w:r w:rsidRPr="00740BCD">
        <w:rPr>
          <w:rFonts w:eastAsia="SimSun"/>
        </w:rPr>
        <w:tab/>
      </w:r>
      <w:r w:rsidRPr="00740BCD">
        <w:rPr>
          <w:rFonts w:eastAsia="SimSun"/>
          <w:i/>
        </w:rPr>
        <w:t>SIB3</w:t>
      </w:r>
      <w:bookmarkEnd w:id="1529"/>
      <w:bookmarkEnd w:id="1530"/>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31" w:name="_Toc60777143"/>
      <w:bookmarkStart w:id="1532" w:name="_Toc100930021"/>
      <w:r w:rsidRPr="00740BCD">
        <w:rPr>
          <w:rFonts w:eastAsia="SimSun"/>
        </w:rPr>
        <w:t>–</w:t>
      </w:r>
      <w:r w:rsidRPr="00740BCD">
        <w:rPr>
          <w:rFonts w:eastAsia="SimSun"/>
        </w:rPr>
        <w:tab/>
      </w:r>
      <w:r w:rsidRPr="00740BCD">
        <w:rPr>
          <w:rFonts w:eastAsia="SimSun"/>
          <w:i/>
          <w:noProof/>
        </w:rPr>
        <w:t>SIB4</w:t>
      </w:r>
      <w:bookmarkEnd w:id="1531"/>
      <w:bookmarkEnd w:id="1532"/>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33" w:name="_Toc60777144"/>
      <w:bookmarkStart w:id="1534" w:name="_Toc100930022"/>
      <w:r w:rsidRPr="00740BCD">
        <w:rPr>
          <w:rFonts w:eastAsia="SimSun"/>
        </w:rPr>
        <w:t>–</w:t>
      </w:r>
      <w:r w:rsidRPr="00740BCD">
        <w:rPr>
          <w:rFonts w:eastAsia="SimSun"/>
        </w:rPr>
        <w:tab/>
      </w:r>
      <w:r w:rsidRPr="00740BCD">
        <w:rPr>
          <w:rFonts w:eastAsia="SimSun"/>
          <w:i/>
          <w:noProof/>
        </w:rPr>
        <w:t>SIB5</w:t>
      </w:r>
      <w:bookmarkEnd w:id="1533"/>
      <w:bookmarkEnd w:id="1534"/>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35" w:name="_Toc60777145"/>
      <w:bookmarkStart w:id="1536" w:name="_Toc100930023"/>
      <w:r w:rsidRPr="00740BCD">
        <w:rPr>
          <w:rFonts w:eastAsia="SimSun"/>
          <w:i/>
        </w:rPr>
        <w:t>–</w:t>
      </w:r>
      <w:r w:rsidRPr="00740BCD">
        <w:rPr>
          <w:rFonts w:eastAsia="SimSun"/>
          <w:i/>
        </w:rPr>
        <w:tab/>
      </w:r>
      <w:r w:rsidRPr="00740BCD">
        <w:rPr>
          <w:rFonts w:eastAsia="SimSun"/>
          <w:i/>
          <w:noProof/>
        </w:rPr>
        <w:t>SIB6</w:t>
      </w:r>
      <w:bookmarkEnd w:id="1535"/>
      <w:bookmarkEnd w:id="1536"/>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37" w:name="_Toc60777146"/>
      <w:bookmarkStart w:id="1538" w:name="_Toc100930024"/>
      <w:r w:rsidRPr="00740BCD">
        <w:rPr>
          <w:rFonts w:eastAsia="SimSun"/>
          <w:i/>
        </w:rPr>
        <w:t>–</w:t>
      </w:r>
      <w:r w:rsidRPr="00740BCD">
        <w:rPr>
          <w:rFonts w:eastAsia="SimSun"/>
          <w:i/>
        </w:rPr>
        <w:tab/>
      </w:r>
      <w:r w:rsidRPr="00740BCD">
        <w:rPr>
          <w:rFonts w:eastAsia="SimSun"/>
          <w:i/>
          <w:noProof/>
        </w:rPr>
        <w:t>SIB7</w:t>
      </w:r>
      <w:bookmarkEnd w:id="1537"/>
      <w:bookmarkEnd w:id="1538"/>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39" w:name="_Toc60777147"/>
      <w:bookmarkStart w:id="1540" w:name="_Toc100930025"/>
      <w:r w:rsidRPr="00740BCD">
        <w:rPr>
          <w:rFonts w:eastAsia="SimSun"/>
          <w:i/>
        </w:rPr>
        <w:t>–</w:t>
      </w:r>
      <w:r w:rsidRPr="00740BCD">
        <w:rPr>
          <w:rFonts w:eastAsia="SimSun"/>
          <w:i/>
        </w:rPr>
        <w:tab/>
      </w:r>
      <w:r w:rsidRPr="00740BCD">
        <w:rPr>
          <w:rFonts w:eastAsia="SimSun"/>
          <w:i/>
          <w:noProof/>
        </w:rPr>
        <w:t>SIB8</w:t>
      </w:r>
      <w:bookmarkEnd w:id="1539"/>
      <w:bookmarkEnd w:id="1540"/>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41" w:name="_Toc60777148"/>
      <w:bookmarkStart w:id="1542" w:name="_Toc100930026"/>
      <w:r w:rsidRPr="00740BCD">
        <w:rPr>
          <w:rFonts w:eastAsia="SimSun"/>
        </w:rPr>
        <w:t>–</w:t>
      </w:r>
      <w:r w:rsidRPr="00740BCD">
        <w:rPr>
          <w:rFonts w:eastAsia="SimSun"/>
        </w:rPr>
        <w:tab/>
      </w:r>
      <w:r w:rsidRPr="00740BCD">
        <w:rPr>
          <w:rFonts w:eastAsia="SimSun"/>
          <w:i/>
          <w:noProof/>
        </w:rPr>
        <w:t>SIB9</w:t>
      </w:r>
      <w:bookmarkEnd w:id="1541"/>
      <w:bookmarkEnd w:id="1542"/>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43" w:name="_Toc60777149"/>
      <w:bookmarkStart w:id="1544" w:name="_Toc100930027"/>
      <w:r w:rsidRPr="00740BCD">
        <w:t>–</w:t>
      </w:r>
      <w:r w:rsidRPr="00740BCD">
        <w:tab/>
      </w:r>
      <w:r w:rsidRPr="00740BCD">
        <w:rPr>
          <w:i/>
          <w:iCs/>
          <w:lang w:eastAsia="x-none"/>
        </w:rPr>
        <w:t>SIB10</w:t>
      </w:r>
      <w:bookmarkEnd w:id="1543"/>
      <w:bookmarkEnd w:id="154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45" w:name="_Toc60777150"/>
      <w:bookmarkStart w:id="1546" w:name="_Toc100930028"/>
      <w:r w:rsidRPr="00740BCD">
        <w:rPr>
          <w:rFonts w:eastAsia="SimSun"/>
        </w:rPr>
        <w:t>–</w:t>
      </w:r>
      <w:r w:rsidRPr="00740BCD">
        <w:rPr>
          <w:rFonts w:eastAsia="SimSun"/>
        </w:rPr>
        <w:tab/>
      </w:r>
      <w:r w:rsidRPr="00740BCD">
        <w:rPr>
          <w:rFonts w:eastAsia="SimSun"/>
          <w:i/>
          <w:iCs/>
          <w:noProof/>
          <w:lang w:eastAsia="x-none"/>
        </w:rPr>
        <w:t>SIB11</w:t>
      </w:r>
      <w:bookmarkEnd w:id="1545"/>
      <w:bookmarkEnd w:id="1546"/>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47" w:name="_Toc60777151"/>
      <w:bookmarkStart w:id="1548" w:name="_Toc100930029"/>
      <w:r w:rsidRPr="00740BCD">
        <w:t>–</w:t>
      </w:r>
      <w:r w:rsidRPr="00740BCD">
        <w:tab/>
      </w:r>
      <w:r w:rsidRPr="00740BCD">
        <w:rPr>
          <w:i/>
          <w:iCs/>
          <w:noProof/>
        </w:rPr>
        <w:t>SIB</w:t>
      </w:r>
      <w:r w:rsidRPr="00740BCD">
        <w:rPr>
          <w:i/>
          <w:iCs/>
          <w:noProof/>
          <w:lang w:eastAsia="zh-CN"/>
        </w:rPr>
        <w:t>12</w:t>
      </w:r>
      <w:bookmarkEnd w:id="1547"/>
      <w:bookmarkEnd w:id="1548"/>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49" w:name="_Toc60777152"/>
      <w:bookmarkStart w:id="1550" w:name="_Toc100930030"/>
      <w:r w:rsidRPr="00740BCD">
        <w:t>–</w:t>
      </w:r>
      <w:r w:rsidRPr="00740BCD">
        <w:tab/>
      </w:r>
      <w:r w:rsidRPr="00740BCD">
        <w:rPr>
          <w:i/>
          <w:iCs/>
          <w:noProof/>
        </w:rPr>
        <w:t>SIB</w:t>
      </w:r>
      <w:r w:rsidRPr="00740BCD">
        <w:rPr>
          <w:i/>
          <w:iCs/>
          <w:noProof/>
          <w:lang w:eastAsia="zh-CN"/>
        </w:rPr>
        <w:t>13</w:t>
      </w:r>
      <w:bookmarkEnd w:id="1549"/>
      <w:bookmarkEnd w:id="1550"/>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1" w:name="_Toc60777153"/>
      <w:bookmarkStart w:id="1552" w:name="_Toc100930031"/>
      <w:r w:rsidRPr="00740BCD">
        <w:t>–</w:t>
      </w:r>
      <w:r w:rsidRPr="00740BCD">
        <w:tab/>
      </w:r>
      <w:r w:rsidRPr="00740BCD">
        <w:rPr>
          <w:i/>
          <w:iCs/>
          <w:noProof/>
        </w:rPr>
        <w:t>SIB</w:t>
      </w:r>
      <w:r w:rsidRPr="00740BCD">
        <w:rPr>
          <w:i/>
          <w:iCs/>
          <w:noProof/>
          <w:lang w:eastAsia="zh-CN"/>
        </w:rPr>
        <w:t>14</w:t>
      </w:r>
      <w:bookmarkEnd w:id="1551"/>
      <w:bookmarkEnd w:id="155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53" w:name="_Toc100930032"/>
      <w:r w:rsidRPr="00740BCD">
        <w:t>–</w:t>
      </w:r>
      <w:r w:rsidRPr="00740BCD">
        <w:tab/>
      </w:r>
      <w:r w:rsidRPr="00740BCD">
        <w:rPr>
          <w:i/>
          <w:iCs/>
          <w:noProof/>
        </w:rPr>
        <w:t>SIB</w:t>
      </w:r>
      <w:r w:rsidRPr="00740BCD">
        <w:rPr>
          <w:i/>
          <w:iCs/>
          <w:noProof/>
          <w:lang w:eastAsia="zh-CN"/>
        </w:rPr>
        <w:t>15</w:t>
      </w:r>
      <w:bookmarkEnd w:id="155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54" w:name="_Toc100930033"/>
      <w:r w:rsidRPr="00740BCD">
        <w:t>–</w:t>
      </w:r>
      <w:r w:rsidRPr="00740BCD">
        <w:tab/>
      </w:r>
      <w:r w:rsidRPr="00740BCD">
        <w:rPr>
          <w:i/>
          <w:iCs/>
        </w:rPr>
        <w:t>SIB16</w:t>
      </w:r>
      <w:bookmarkEnd w:id="155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55" w:name="_Toc100930034"/>
      <w:bookmarkStart w:id="1556" w:name="_Hlk92653127"/>
      <w:r w:rsidRPr="00740BCD">
        <w:t>–</w:t>
      </w:r>
      <w:r w:rsidRPr="00740BCD">
        <w:tab/>
      </w:r>
      <w:r w:rsidR="00B512AA" w:rsidRPr="00740BCD">
        <w:rPr>
          <w:i/>
          <w:iCs/>
          <w:noProof/>
        </w:rPr>
        <w:t>SIB17</w:t>
      </w:r>
      <w:bookmarkEnd w:id="1555"/>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DengXian"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56"/>
    </w:tbl>
    <w:p w14:paraId="329B9096" w14:textId="24AC5DE2" w:rsidR="00B623BD" w:rsidRPr="00740BCD" w:rsidRDefault="00B623BD" w:rsidP="00394471"/>
    <w:p w14:paraId="69FB3CAA" w14:textId="67BF13E9" w:rsidR="005F220E" w:rsidRPr="00740BCD" w:rsidRDefault="005F220E" w:rsidP="005F220E">
      <w:pPr>
        <w:pStyle w:val="Heading4"/>
      </w:pPr>
      <w:bookmarkStart w:id="1557" w:name="_Toc100930035"/>
      <w:r w:rsidRPr="00740BCD">
        <w:t>–</w:t>
      </w:r>
      <w:r w:rsidRPr="00740BCD">
        <w:tab/>
      </w:r>
      <w:r w:rsidR="00963CB0" w:rsidRPr="00740BCD">
        <w:rPr>
          <w:i/>
          <w:iCs/>
          <w:lang w:eastAsia="x-none"/>
        </w:rPr>
        <w:t>SIB18</w:t>
      </w:r>
      <w:bookmarkEnd w:id="1557"/>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58" w:name="OLE_LINK144"/>
      <w:bookmarkStart w:id="1559" w:name="OLE_LINK143"/>
      <w:bookmarkStart w:id="1560" w:name="OLE_LINK145"/>
      <w:r w:rsidRPr="00740BCD">
        <w:t>ntn-Config</w:t>
      </w:r>
      <w:bookmarkEnd w:id="1558"/>
      <w:bookmarkEnd w:id="1559"/>
      <w:bookmarkEnd w:id="1560"/>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61" w:name="_Hlk94000021"/>
      <w:r w:rsidRPr="00740BCD">
        <w:t>ReferenceLocation-r17</w:t>
      </w:r>
      <w:ins w:id="1562" w:author="CR_Rapp(HelkaLiina)" w:date="2022-04-19T22:09:00Z">
        <w:r w:rsidR="00C9621B">
          <w:t>,</w:t>
        </w:r>
      </w:ins>
      <w:r w:rsidRPr="00740BCD">
        <w:t xml:space="preserve">                           </w:t>
      </w:r>
      <w:bookmarkEnd w:id="1561"/>
      <w:commentRangeStart w:id="1563"/>
      <w:del w:id="1564"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563"/>
      <w:r w:rsidR="00DD7036">
        <w:rPr>
          <w:rStyle w:val="CommentReference"/>
          <w:rFonts w:ascii="Times New Roman" w:hAnsi="Times New Roman"/>
          <w:noProof w:val="0"/>
          <w:lang w:eastAsia="ja-JP"/>
        </w:rPr>
        <w:commentReference w:id="1563"/>
      </w:r>
    </w:p>
    <w:p w14:paraId="6D6D0B25" w14:textId="0569CB4F" w:rsidR="005B7637" w:rsidRDefault="005B7637" w:rsidP="00740BCD">
      <w:pPr>
        <w:pStyle w:val="PL"/>
        <w:rPr>
          <w:ins w:id="1565" w:author="CR_Rapp(HelkaLiina)" w:date="2022-04-19T21:55:00Z"/>
          <w:color w:val="808080"/>
        </w:rPr>
      </w:pPr>
      <w:r w:rsidRPr="00740BCD">
        <w:t xml:space="preserve">    </w:t>
      </w:r>
      <w:del w:id="1566"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567" w:author="RAN2#118" w:date="2022-05-21T19:05:00Z"/>
          <w:color w:val="808080"/>
        </w:rPr>
      </w:pPr>
      <w:ins w:id="1568"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569"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570" w:author="RAN2#118" w:date="2022-05-21T19:06:00Z">
        <w:r w:rsidR="00803FC6">
          <w:t xml:space="preserve">    </w:t>
        </w:r>
      </w:ins>
      <w:ins w:id="1571"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572" w:author="CR_Rapp(HelkaLiina)" w:date="2022-04-19T22:02:00Z"/>
          <w:color w:val="808080"/>
        </w:rPr>
      </w:pPr>
      <w:del w:id="1573"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C9917A1"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4" w:author="RAN2#118" w:date="2022-05-21T19:05:00Z"/>
          <w:rFonts w:ascii="Courier New" w:hAnsi="Courier New"/>
          <w:noProof/>
          <w:sz w:val="16"/>
          <w:lang w:eastAsia="en-GB"/>
        </w:rPr>
      </w:pPr>
      <w:ins w:id="1575"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6"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 w:author="RAN2#118" w:date="2022-05-21T19:05:00Z"/>
          <w:rFonts w:ascii="Courier New" w:hAnsi="Courier New"/>
          <w:noProof/>
          <w:color w:val="993366"/>
          <w:sz w:val="16"/>
          <w:lang w:eastAsia="en-GB"/>
        </w:rPr>
      </w:pPr>
      <w:ins w:id="1578" w:author="RAN2#118" w:date="2022-05-21T19:05:00Z">
        <w:r>
          <w:rPr>
            <w:rFonts w:ascii="Courier New" w:hAnsi="Courier New"/>
            <w:noProof/>
            <w:sz w:val="16"/>
            <w:lang w:eastAsia="en-GB"/>
          </w:rPr>
          <w:t xml:space="preserve">NTN-NeighCellConfig-r17 ::= </w:t>
        </w:r>
      </w:ins>
      <w:ins w:id="1579" w:author="RAN2#118" w:date="2022-05-21T19:06:00Z">
        <w:r>
          <w:rPr>
            <w:rFonts w:ascii="Courier New" w:hAnsi="Courier New"/>
            <w:noProof/>
            <w:sz w:val="16"/>
            <w:lang w:eastAsia="en-GB"/>
          </w:rPr>
          <w:t xml:space="preserve">           </w:t>
        </w:r>
      </w:ins>
      <w:ins w:id="1580"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1" w:author="RAN2#118" w:date="2022-05-21T19:05:00Z"/>
          <w:rFonts w:ascii="Courier New" w:hAnsi="Courier New"/>
          <w:noProof/>
          <w:color w:val="808080"/>
          <w:sz w:val="16"/>
          <w:lang w:eastAsia="en-GB"/>
        </w:rPr>
      </w:pPr>
      <w:ins w:id="1582"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w:t>
        </w:r>
        <w:commentRangeStart w:id="1583"/>
        <w:r w:rsidRPr="006D3773">
          <w:rPr>
            <w:rFonts w:ascii="Courier New" w:hAnsi="Courier New"/>
            <w:noProof/>
            <w:sz w:val="16"/>
            <w:lang w:eastAsia="en-GB"/>
          </w:rPr>
          <w:t xml:space="preserve">NTN-Config-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commentRangeEnd w:id="1583"/>
      <w:r w:rsidR="00917180">
        <w:rPr>
          <w:rStyle w:val="CommentReference"/>
        </w:rPr>
        <w:commentReference w:id="1583"/>
      </w:r>
    </w:p>
    <w:p w14:paraId="6FA9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4" w:author="RAN2#118" w:date="2022-05-21T19:05:00Z"/>
          <w:rFonts w:ascii="Courier New" w:hAnsi="Courier New"/>
          <w:noProof/>
          <w:color w:val="808080"/>
          <w:sz w:val="16"/>
          <w:lang w:eastAsia="en-GB"/>
        </w:rPr>
      </w:pPr>
      <w:ins w:id="1585"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 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6" w:author="RAN2#118" w:date="2022-05-21T19:05:00Z"/>
          <w:rFonts w:ascii="Courier New" w:hAnsi="Courier New"/>
          <w:noProof/>
          <w:color w:val="993366"/>
          <w:sz w:val="16"/>
          <w:lang w:eastAsia="en-GB"/>
        </w:rPr>
      </w:pPr>
      <w:ins w:id="1587"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588" w:author="RAN2#118" w:date="2022-05-21T19:06:00Z">
        <w:r>
          <w:rPr>
            <w:rFonts w:ascii="Courier New" w:hAnsi="Courier New"/>
            <w:noProof/>
            <w:sz w:val="16"/>
            <w:lang w:eastAsia="en-GB"/>
          </w:rPr>
          <w:t xml:space="preserve"> </w:t>
        </w:r>
      </w:ins>
      <w:ins w:id="1589"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0" w:author="RAN2#118" w:date="2022-05-21T19:05:00Z"/>
          <w:rFonts w:ascii="Courier New" w:hAnsi="Courier New"/>
          <w:noProof/>
          <w:sz w:val="16"/>
          <w:lang w:eastAsia="en-GB"/>
        </w:rPr>
      </w:pPr>
      <w:ins w:id="1591"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592"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593"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594" w:author="CR_Rapp(HelkaLiina)" w:date="2022-04-19T22:14:00Z"/>
                <w:b/>
                <w:bCs/>
                <w:i/>
                <w:iCs/>
                <w:kern w:val="2"/>
              </w:rPr>
            </w:pPr>
            <w:ins w:id="1595" w:author="CR_Rapp(HelkaLiina)" w:date="2022-04-19T22:13:00Z">
              <w:r>
                <w:rPr>
                  <w:b/>
                  <w:bCs/>
                  <w:i/>
                  <w:iCs/>
                  <w:kern w:val="2"/>
                </w:rPr>
                <w:t>distanceThres</w:t>
              </w:r>
            </w:ins>
          </w:p>
          <w:p w14:paraId="1F2E204D" w14:textId="680FA0F9" w:rsidR="001F65B4" w:rsidRPr="001F65B4" w:rsidRDefault="003F6438" w:rsidP="00EC45AA">
            <w:pPr>
              <w:pStyle w:val="TAL"/>
              <w:rPr>
                <w:ins w:id="1596" w:author="CR_Rapp(HelkaLiina)" w:date="2022-04-19T22:13:00Z"/>
                <w:kern w:val="2"/>
                <w:rPrChange w:id="1597" w:author="CR_Rapp(HelkaLiina)" w:date="2022-04-19T22:14:00Z">
                  <w:rPr>
                    <w:ins w:id="1598" w:author="CR_Rapp(HelkaLiina)" w:date="2022-04-19T22:13:00Z"/>
                    <w:b/>
                    <w:bCs/>
                    <w:i/>
                    <w:iCs/>
                    <w:kern w:val="2"/>
                  </w:rPr>
                </w:rPrChange>
              </w:rPr>
            </w:pPr>
            <w:ins w:id="1599" w:author="RAN2#118" w:date="2022-05-21T20:00:00Z">
              <w:r>
                <w:rPr>
                  <w:lang w:val="x-none" w:eastAsia="x-none"/>
                </w:rPr>
                <w:t>Distance from the serving cell reference location and is used in location-based measurement initiation in idle and inactive mode, as defined in TS 38.304 [20]. Each step represents 50m.</w:t>
              </w:r>
            </w:ins>
            <w:ins w:id="1600" w:author="CR_Rapp(HelkaLiina)" w:date="2022-04-19T22:14:00Z">
              <w:del w:id="1601" w:author="RAN2#118" w:date="2022-05-21T20:00:00Z">
                <w:r w:rsidR="001F65B4" w:rsidDel="003F6438">
                  <w:rPr>
                    <w:kern w:val="2"/>
                  </w:rPr>
                  <w:delText>Distance from referenceLocation</w:delText>
                </w:r>
                <w:r w:rsidR="008B3D87" w:rsidDel="003F6438">
                  <w:rPr>
                    <w:kern w:val="2"/>
                  </w:rPr>
                  <w:delText>, see TS 38.304</w:delText>
                </w:r>
              </w:del>
            </w:ins>
            <w:ins w:id="1602" w:author="CR_Rapp(HelkaLiina)" w:date="2022-04-19T22:15:00Z">
              <w:del w:id="1603"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604" w:author="CR_Rapp(HelkaLiina)" w:date="2022-04-19T22:16:00Z">
              <w:r w:rsidR="00535E36">
                <w:t xml:space="preserve"> parameters needed for the UE to access NR via</w:t>
              </w:r>
              <w:del w:id="1605" w:author="RAN2#118" w:date="2022-05-23T10:28:00Z">
                <w:r w:rsidR="00535E36" w:rsidDel="009C7A95">
                  <w:delText xml:space="preserve"> satellite</w:delText>
                </w:r>
              </w:del>
            </w:ins>
            <w:ins w:id="1606" w:author="RAN2#118" w:date="2022-05-23T10:28:00Z">
              <w:r w:rsidR="009C7A95">
                <w:t>NTN</w:t>
              </w:r>
            </w:ins>
            <w:ins w:id="1607" w:author="CR_Rapp(HelkaLiina)" w:date="2022-04-19T22:16:00Z">
              <w:r w:rsidR="00535E36">
                <w:t xml:space="preserve"> access such as</w:t>
              </w:r>
            </w:ins>
            <w:r w:rsidRPr="00740BCD">
              <w:rPr>
                <w:lang w:eastAsia="zh-CN"/>
              </w:rPr>
              <w:t xml:space="preserve"> Ephemeris data, common TA parameters, k</w:t>
            </w:r>
            <w:ins w:id="1608"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609" w:author="RAN2#118" w:date="2022-05-17T17:23:00Z">
              <w:r w:rsidR="00752178">
                <w:rPr>
                  <w:lang w:eastAsia="zh-CN"/>
                </w:rPr>
                <w:t xml:space="preserve"> The validity duration, </w:t>
              </w:r>
            </w:ins>
            <w:ins w:id="1610" w:author="RAN2#118" w:date="2022-05-17T17:25:00Z">
              <w:r w:rsidR="004F7F49" w:rsidRPr="004F7F49">
                <w:rPr>
                  <w:i/>
                  <w:iCs/>
                  <w:rPrChange w:id="1611" w:author="RAN2#118" w:date="2022-05-17T17:25:00Z">
                    <w:rPr/>
                  </w:rPrChange>
                </w:rPr>
                <w:t>ntn-UlSyncValidityDuration</w:t>
              </w:r>
              <w:r w:rsidR="004F7F49">
                <w:rPr>
                  <w:lang w:eastAsia="zh-CN"/>
                </w:rPr>
                <w:t>, i</w:t>
              </w:r>
            </w:ins>
            <w:ins w:id="1612" w:author="RAN2#118" w:date="2022-05-17T17:23:00Z">
              <w:r w:rsidR="00752178">
                <w:rPr>
                  <w:lang w:eastAsia="zh-CN"/>
                </w:rPr>
                <w:t xml:space="preserve">s mandatory </w:t>
              </w:r>
            </w:ins>
            <w:ins w:id="1613"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14"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15" w:author="RAN2#118" w:date="2022-05-21T19:07:00Z"/>
                <w:b/>
                <w:bCs/>
                <w:i/>
                <w:iCs/>
                <w:kern w:val="2"/>
              </w:rPr>
            </w:pPr>
            <w:ins w:id="1616"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17" w:author="RAN2#118" w:date="2022-05-21T19:06:00Z"/>
                <w:b/>
                <w:bCs/>
                <w:i/>
                <w:iCs/>
                <w:lang w:eastAsia="sv-SE"/>
              </w:rPr>
            </w:pPr>
            <w:ins w:id="1618"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19" w:author="RAN2#118" w:date="2022-05-21T20:00:00Z">
              <w:r w:rsidRPr="00740BCD" w:rsidDel="003F6438">
                <w:rPr>
                  <w:lang w:eastAsia="sv-SE"/>
                </w:rPr>
                <w:delText>a</w:delText>
              </w:r>
            </w:del>
            <w:ins w:id="1620" w:author="RAN2#118" w:date="2022-05-21T20:00:00Z">
              <w:r w:rsidR="003F6438">
                <w:rPr>
                  <w:lang w:eastAsia="sv-SE"/>
                </w:rPr>
                <w:t>the serving</w:t>
              </w:r>
            </w:ins>
            <w:r w:rsidRPr="00740BCD">
              <w:rPr>
                <w:lang w:eastAsia="sv-SE"/>
              </w:rPr>
              <w:t xml:space="preserve"> cell </w:t>
            </w:r>
            <w:r w:rsidRPr="00740BCD">
              <w:t>provided via NTN quasi-Earth fixed system</w:t>
            </w:r>
            <w:ins w:id="1621" w:author="RAN2#118" w:date="2022-05-21T20:01:00Z">
              <w:r w:rsidR="00272808">
                <w:t xml:space="preserve"> and is used in location-based measurement initiation in idle and inactive mode, as defined in TS 38.304 [20].</w:t>
              </w:r>
            </w:ins>
            <w:ins w:id="1622" w:author="CR_Rapp(HelkaLiina)" w:date="2022-04-19T22:14:00Z">
              <w:del w:id="1623" w:author="RAN2#118" w:date="2022-05-21T20:01:00Z">
                <w:r w:rsidR="008B3D87" w:rsidDel="00272808">
                  <w:delText>, see TS 38.304</w:delText>
                </w:r>
              </w:del>
            </w:ins>
            <w:del w:id="1624" w:author="RAN2#118" w:date="2022-05-21T20:01:00Z">
              <w:r w:rsidRPr="00740BCD" w:rsidDel="00272808">
                <w:delText xml:space="preserve">. </w:delText>
              </w:r>
            </w:del>
            <w:del w:id="1625"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26" w:author="CR_Rapp(HelkaLiina)" w:date="2022-04-19T22:11:00Z"/>
                <w:b/>
                <w:bCs/>
                <w:i/>
                <w:iCs/>
              </w:rPr>
            </w:pPr>
            <w:del w:id="1627"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28"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29"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30"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31" w:author="CR_Rapp(HelkaLiina)" w:date="2022-04-19T22:18:00Z">
              <w:r w:rsidR="008E1BCB">
                <w:rPr>
                  <w:szCs w:val="22"/>
                  <w:lang w:eastAsia="en-US"/>
                </w:rPr>
                <w:t>after</w:t>
              </w:r>
            </w:ins>
            <w:del w:id="1632"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33"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34" w:author="RAN2#118" w:date="2022-05-11T19:50:00Z">
              <w:r w:rsidR="00036EA3" w:rsidRPr="00740BCD" w:rsidDel="00425FF2">
                <w:delText>"</w:delText>
              </w:r>
            </w:del>
            <w:ins w:id="1635"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36" w:name="_Toc46483493"/>
      <w:bookmarkStart w:id="1637" w:name="_Toc20487262"/>
      <w:bookmarkStart w:id="1638" w:name="_Toc29343696"/>
      <w:bookmarkStart w:id="1639" w:name="_Toc36846760"/>
      <w:bookmarkStart w:id="1640" w:name="_Toc36939413"/>
      <w:bookmarkStart w:id="1641" w:name="_Toc46482259"/>
      <w:bookmarkStart w:id="1642" w:name="_Toc29342557"/>
      <w:bookmarkStart w:id="1643" w:name="_Toc36810396"/>
      <w:bookmarkStart w:id="1644" w:name="_Toc36566958"/>
      <w:bookmarkStart w:id="1645" w:name="_Toc46481025"/>
      <w:bookmarkStart w:id="1646" w:name="_Toc37082393"/>
      <w:bookmarkStart w:id="1647" w:name="_Toc100930036"/>
      <w:r w:rsidRPr="00740BCD">
        <w:rPr>
          <w:noProof/>
          <w:lang w:eastAsia="zh-CN"/>
        </w:rPr>
        <w:t>–</w:t>
      </w:r>
      <w:r w:rsidRPr="00740BCD">
        <w:rPr>
          <w:noProof/>
          <w:lang w:eastAsia="zh-CN"/>
        </w:rPr>
        <w:tab/>
      </w:r>
      <w:r w:rsidRPr="00740BCD">
        <w:rPr>
          <w:i/>
          <w:noProof/>
          <w:lang w:eastAsia="zh-CN"/>
        </w:rPr>
        <w:t>SIB</w:t>
      </w:r>
      <w:bookmarkEnd w:id="1636"/>
      <w:bookmarkEnd w:id="1637"/>
      <w:bookmarkEnd w:id="1638"/>
      <w:bookmarkEnd w:id="1639"/>
      <w:bookmarkEnd w:id="1640"/>
      <w:bookmarkEnd w:id="1641"/>
      <w:bookmarkEnd w:id="1642"/>
      <w:bookmarkEnd w:id="1643"/>
      <w:bookmarkEnd w:id="1644"/>
      <w:bookmarkEnd w:id="1645"/>
      <w:bookmarkEnd w:id="1646"/>
      <w:r w:rsidRPr="00740BCD">
        <w:rPr>
          <w:i/>
          <w:noProof/>
          <w:lang w:eastAsia="zh-CN"/>
        </w:rPr>
        <w:t>20</w:t>
      </w:r>
      <w:bookmarkEnd w:id="164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48" w:name="_Toc100930037"/>
      <w:r w:rsidRPr="00740BCD">
        <w:t>–</w:t>
      </w:r>
      <w:r w:rsidRPr="00740BCD">
        <w:tab/>
      </w:r>
      <w:r w:rsidRPr="00740BCD">
        <w:rPr>
          <w:i/>
          <w:noProof/>
          <w:lang w:eastAsia="zh-CN"/>
        </w:rPr>
        <w:t>SIB21</w:t>
      </w:r>
      <w:bookmarkEnd w:id="164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49" w:name="_Toc60777154"/>
      <w:bookmarkStart w:id="1650" w:name="_Toc100930038"/>
      <w:r w:rsidRPr="00740BCD">
        <w:t>6.3.1a</w:t>
      </w:r>
      <w:r w:rsidRPr="00740BCD">
        <w:tab/>
        <w:t>Positioning System information blocks</w:t>
      </w:r>
      <w:bookmarkEnd w:id="1649"/>
      <w:bookmarkEnd w:id="1650"/>
    </w:p>
    <w:p w14:paraId="0A82122F" w14:textId="77777777" w:rsidR="00394471" w:rsidRPr="00740BCD" w:rsidRDefault="00394471" w:rsidP="00394471">
      <w:pPr>
        <w:pStyle w:val="Heading4"/>
      </w:pPr>
      <w:bookmarkStart w:id="1651" w:name="_Toc60777155"/>
      <w:bookmarkStart w:id="1652" w:name="_Toc100930039"/>
      <w:r w:rsidRPr="00740BCD">
        <w:rPr>
          <w:rFonts w:eastAsia="SimSun"/>
        </w:rPr>
        <w:t>–</w:t>
      </w:r>
      <w:r w:rsidRPr="00740BCD">
        <w:rPr>
          <w:rFonts w:eastAsia="SimSun"/>
        </w:rPr>
        <w:tab/>
      </w:r>
      <w:r w:rsidRPr="00740BCD">
        <w:rPr>
          <w:i/>
        </w:rPr>
        <w:t>PosSystemInformation-r16-IEs</w:t>
      </w:r>
      <w:bookmarkEnd w:id="1651"/>
      <w:bookmarkEnd w:id="165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53" w:name="_Toc60777156"/>
      <w:bookmarkStart w:id="1654" w:name="_Toc100930040"/>
      <w:r w:rsidRPr="00740BCD">
        <w:rPr>
          <w:rFonts w:eastAsia="SimSun"/>
        </w:rPr>
        <w:t>–</w:t>
      </w:r>
      <w:r w:rsidRPr="00740BCD">
        <w:rPr>
          <w:rFonts w:eastAsia="SimSun"/>
        </w:rPr>
        <w:tab/>
      </w:r>
      <w:r w:rsidRPr="00740BCD">
        <w:rPr>
          <w:rFonts w:eastAsia="SimSun"/>
          <w:i/>
          <w:noProof/>
        </w:rPr>
        <w:t>PosSI-SchedulingInfo</w:t>
      </w:r>
      <w:bookmarkEnd w:id="1653"/>
      <w:bookmarkEnd w:id="165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55" w:name="_Toc60777157"/>
      <w:bookmarkStart w:id="1656" w:name="_Toc100930041"/>
      <w:r w:rsidRPr="00740BCD">
        <w:rPr>
          <w:rFonts w:eastAsia="SimSun"/>
        </w:rPr>
        <w:t>–</w:t>
      </w:r>
      <w:r w:rsidRPr="00740BCD">
        <w:rPr>
          <w:rFonts w:eastAsia="SimSun"/>
        </w:rPr>
        <w:tab/>
      </w:r>
      <w:r w:rsidRPr="00740BCD">
        <w:rPr>
          <w:rFonts w:eastAsia="SimSun"/>
          <w:i/>
          <w:noProof/>
        </w:rPr>
        <w:t>SIBpos</w:t>
      </w:r>
      <w:bookmarkEnd w:id="1655"/>
      <w:bookmarkEnd w:id="1656"/>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57" w:name="_Toc60777158"/>
      <w:bookmarkStart w:id="1658" w:name="_Toc100930042"/>
      <w:bookmarkStart w:id="1659" w:name="_Hlk54206873"/>
      <w:r w:rsidRPr="00740BCD">
        <w:t>6.3.2</w:t>
      </w:r>
      <w:r w:rsidRPr="00740BCD">
        <w:tab/>
        <w:t>Radio resource control information elements</w:t>
      </w:r>
      <w:bookmarkEnd w:id="1657"/>
      <w:bookmarkEnd w:id="1658"/>
    </w:p>
    <w:p w14:paraId="4B3CA0A2" w14:textId="77777777" w:rsidR="00394471" w:rsidRPr="00740BCD" w:rsidRDefault="00394471" w:rsidP="00394471">
      <w:pPr>
        <w:pStyle w:val="Heading4"/>
      </w:pPr>
      <w:bookmarkStart w:id="1660" w:name="_Toc60777159"/>
      <w:bookmarkStart w:id="1661" w:name="_Toc100930043"/>
      <w:bookmarkEnd w:id="1659"/>
      <w:r w:rsidRPr="00740BCD">
        <w:t>–</w:t>
      </w:r>
      <w:r w:rsidRPr="00740BCD">
        <w:tab/>
      </w:r>
      <w:r w:rsidRPr="00740BCD">
        <w:rPr>
          <w:i/>
        </w:rPr>
        <w:t>AdditionalSpectrumEmission</w:t>
      </w:r>
      <w:bookmarkEnd w:id="1660"/>
      <w:bookmarkEnd w:id="1661"/>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62" w:name="_Toc60777160"/>
      <w:bookmarkStart w:id="1663" w:name="_Toc100930044"/>
      <w:r w:rsidRPr="00740BCD">
        <w:t>–</w:t>
      </w:r>
      <w:r w:rsidRPr="00740BCD">
        <w:tab/>
      </w:r>
      <w:r w:rsidRPr="00740BCD">
        <w:rPr>
          <w:i/>
        </w:rPr>
        <w:t>Alpha</w:t>
      </w:r>
      <w:bookmarkEnd w:id="1662"/>
      <w:bookmarkEnd w:id="1663"/>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64" w:name="_Toc60777161"/>
      <w:bookmarkStart w:id="1665" w:name="_Toc100930045"/>
      <w:r w:rsidRPr="00740BCD">
        <w:t>–</w:t>
      </w:r>
      <w:r w:rsidRPr="00740BCD">
        <w:tab/>
      </w:r>
      <w:r w:rsidRPr="00740BCD">
        <w:rPr>
          <w:i/>
        </w:rPr>
        <w:t>AMF-Identifier</w:t>
      </w:r>
      <w:bookmarkEnd w:id="1664"/>
      <w:bookmarkEnd w:id="1665"/>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66" w:name="_Toc60777162"/>
      <w:bookmarkStart w:id="1667" w:name="_Toc100930046"/>
      <w:r w:rsidRPr="00740BCD">
        <w:t>–</w:t>
      </w:r>
      <w:r w:rsidRPr="00740BCD">
        <w:tab/>
      </w:r>
      <w:r w:rsidRPr="00740BCD">
        <w:rPr>
          <w:i/>
          <w:noProof/>
        </w:rPr>
        <w:t>ARFCN-ValueEUTRA</w:t>
      </w:r>
      <w:bookmarkEnd w:id="1666"/>
      <w:bookmarkEnd w:id="1667"/>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68" w:name="_Toc60777163"/>
      <w:bookmarkStart w:id="1669" w:name="_Toc100930047"/>
      <w:r w:rsidRPr="00740BCD">
        <w:t>–</w:t>
      </w:r>
      <w:r w:rsidRPr="00740BCD">
        <w:tab/>
      </w:r>
      <w:r w:rsidRPr="00740BCD">
        <w:rPr>
          <w:i/>
        </w:rPr>
        <w:t>ARFCN-ValueNR</w:t>
      </w:r>
      <w:bookmarkEnd w:id="1668"/>
      <w:bookmarkEnd w:id="1669"/>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70" w:name="_Toc60777164"/>
      <w:bookmarkStart w:id="1671" w:name="_Toc100930048"/>
      <w:r w:rsidRPr="00740BCD">
        <w:t>–</w:t>
      </w:r>
      <w:r w:rsidRPr="00740BCD">
        <w:tab/>
      </w:r>
      <w:r w:rsidRPr="00740BCD">
        <w:rPr>
          <w:i/>
          <w:noProof/>
        </w:rPr>
        <w:t>ARFCN-ValueUTRA-FDD</w:t>
      </w:r>
      <w:bookmarkEnd w:id="1670"/>
      <w:bookmarkEnd w:id="1671"/>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72" w:name="_Toc60777165"/>
      <w:bookmarkStart w:id="1673" w:name="_Toc100930049"/>
      <w:r w:rsidRPr="00740BCD">
        <w:t>–</w:t>
      </w:r>
      <w:r w:rsidRPr="00740BCD">
        <w:tab/>
      </w:r>
      <w:r w:rsidRPr="00740BCD">
        <w:rPr>
          <w:i/>
          <w:iCs/>
        </w:rPr>
        <w:t>AvailabilityCombinationsPerCell</w:t>
      </w:r>
      <w:bookmarkEnd w:id="1672"/>
      <w:bookmarkEnd w:id="1673"/>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74" w:name="_Toc60777166"/>
      <w:bookmarkStart w:id="1675" w:name="_Toc100930050"/>
      <w:r w:rsidRPr="00740BCD">
        <w:t>–</w:t>
      </w:r>
      <w:r w:rsidRPr="00740BCD">
        <w:tab/>
      </w:r>
      <w:r w:rsidRPr="00740BCD">
        <w:rPr>
          <w:i/>
        </w:rPr>
        <w:t>AvailabilityIndicator</w:t>
      </w:r>
      <w:bookmarkEnd w:id="1674"/>
      <w:bookmarkEnd w:id="1675"/>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76" w:name="_Toc60777167"/>
      <w:bookmarkStart w:id="1677" w:name="_Toc100930051"/>
      <w:r w:rsidRPr="00740BCD">
        <w:rPr>
          <w:rFonts w:eastAsia="SimSun"/>
        </w:rPr>
        <w:t>–</w:t>
      </w:r>
      <w:r w:rsidRPr="00740BCD">
        <w:rPr>
          <w:rFonts w:eastAsia="SimSun"/>
        </w:rPr>
        <w:tab/>
      </w:r>
      <w:r w:rsidRPr="00740BCD">
        <w:rPr>
          <w:rFonts w:eastAsia="SimSun"/>
          <w:i/>
        </w:rPr>
        <w:t>BAP-RoutingID</w:t>
      </w:r>
      <w:bookmarkEnd w:id="1676"/>
      <w:bookmarkEnd w:id="1677"/>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78" w:name="_Toc60777168"/>
      <w:bookmarkStart w:id="1679" w:name="_Toc100930052"/>
      <w:r w:rsidRPr="00740BCD">
        <w:rPr>
          <w:i/>
        </w:rPr>
        <w:t>–</w:t>
      </w:r>
      <w:r w:rsidRPr="00740BCD">
        <w:rPr>
          <w:i/>
        </w:rPr>
        <w:tab/>
        <w:t>BeamFailureRecoveryConfig</w:t>
      </w:r>
      <w:bookmarkEnd w:id="1678"/>
      <w:bookmarkEnd w:id="1679"/>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80" w:name="_Toc60777169"/>
      <w:bookmarkStart w:id="1681" w:name="_Toc100930053"/>
      <w:r w:rsidRPr="00740BCD">
        <w:rPr>
          <w:i/>
        </w:rPr>
        <w:t>–</w:t>
      </w:r>
      <w:r w:rsidRPr="00740BCD">
        <w:rPr>
          <w:i/>
        </w:rPr>
        <w:tab/>
        <w:t>BeamFailureRecoverySCellConfig</w:t>
      </w:r>
      <w:bookmarkEnd w:id="1680"/>
      <w:bookmarkEnd w:id="1681"/>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82" w:name="_Toc100930054"/>
      <w:r w:rsidRPr="00740BCD">
        <w:rPr>
          <w:i/>
        </w:rPr>
        <w:t>–</w:t>
      </w:r>
      <w:r w:rsidRPr="00740BCD">
        <w:rPr>
          <w:i/>
        </w:rPr>
        <w:tab/>
        <w:t>BeamFailureRecoveryServingCellConfig</w:t>
      </w:r>
      <w:bookmarkEnd w:id="1682"/>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83" w:name="_Toc60777170"/>
      <w:bookmarkStart w:id="1684" w:name="_Toc100930055"/>
      <w:r w:rsidRPr="00740BCD">
        <w:t>–</w:t>
      </w:r>
      <w:r w:rsidRPr="00740BCD">
        <w:tab/>
      </w:r>
      <w:r w:rsidRPr="00740BCD">
        <w:rPr>
          <w:i/>
        </w:rPr>
        <w:t>BetaOffsets</w:t>
      </w:r>
      <w:bookmarkEnd w:id="1683"/>
      <w:bookmarkEnd w:id="1684"/>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85" w:name="_Toc100930056"/>
      <w:r w:rsidRPr="00740BCD">
        <w:t>–</w:t>
      </w:r>
      <w:r w:rsidRPr="00740BCD">
        <w:tab/>
      </w:r>
      <w:r w:rsidRPr="00740BCD">
        <w:rPr>
          <w:i/>
        </w:rPr>
        <w:t>BetaOffsetsCrossPri</w:t>
      </w:r>
      <w:bookmarkEnd w:id="1685"/>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86" w:name="_Toc60777171"/>
      <w:bookmarkStart w:id="1687" w:name="_Toc100930057"/>
      <w:r w:rsidRPr="00740BCD">
        <w:rPr>
          <w:rFonts w:eastAsia="SimSun"/>
        </w:rPr>
        <w:t>–</w:t>
      </w:r>
      <w:r w:rsidRPr="00740BCD">
        <w:rPr>
          <w:rFonts w:eastAsia="SimSun"/>
        </w:rPr>
        <w:tab/>
      </w:r>
      <w:r w:rsidRPr="00740BCD">
        <w:rPr>
          <w:rFonts w:eastAsia="SimSun"/>
          <w:i/>
        </w:rPr>
        <w:t>BH-LogicalChannelIdentity</w:t>
      </w:r>
      <w:bookmarkEnd w:id="1686"/>
      <w:bookmarkEnd w:id="1687"/>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88" w:name="_Toc60777172"/>
      <w:bookmarkStart w:id="1689" w:name="_Toc100930058"/>
      <w:r w:rsidRPr="00740BCD">
        <w:rPr>
          <w:rFonts w:eastAsia="SimSun"/>
        </w:rPr>
        <w:t>–</w:t>
      </w:r>
      <w:r w:rsidRPr="00740BCD">
        <w:rPr>
          <w:rFonts w:eastAsia="SimSun"/>
        </w:rPr>
        <w:tab/>
      </w:r>
      <w:r w:rsidRPr="00740BCD">
        <w:rPr>
          <w:rFonts w:eastAsia="SimSun"/>
          <w:i/>
        </w:rPr>
        <w:t>BH-LogicalChannelIdentity-Ext</w:t>
      </w:r>
      <w:bookmarkEnd w:id="1688"/>
      <w:bookmarkEnd w:id="1689"/>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90" w:name="_Toc60777173"/>
      <w:bookmarkStart w:id="1691" w:name="_Toc100930059"/>
      <w:r w:rsidRPr="00740BCD">
        <w:rPr>
          <w:rFonts w:eastAsia="SimSun"/>
        </w:rPr>
        <w:t>–</w:t>
      </w:r>
      <w:r w:rsidRPr="00740BCD">
        <w:rPr>
          <w:rFonts w:eastAsia="SimSun"/>
        </w:rPr>
        <w:tab/>
      </w:r>
      <w:r w:rsidRPr="00740BCD">
        <w:rPr>
          <w:rFonts w:eastAsia="SimSun"/>
          <w:i/>
        </w:rPr>
        <w:t>BH-RLC-ChannelConfig</w:t>
      </w:r>
      <w:bookmarkEnd w:id="1690"/>
      <w:bookmarkEnd w:id="1691"/>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92" w:name="_Toc60777174"/>
      <w:bookmarkStart w:id="1693" w:name="_Toc100930060"/>
      <w:r w:rsidRPr="00740BCD">
        <w:rPr>
          <w:rFonts w:eastAsia="SimSun"/>
        </w:rPr>
        <w:t>–</w:t>
      </w:r>
      <w:r w:rsidRPr="00740BCD">
        <w:rPr>
          <w:rFonts w:eastAsia="SimSun"/>
        </w:rPr>
        <w:tab/>
      </w:r>
      <w:r w:rsidRPr="00740BCD">
        <w:rPr>
          <w:rFonts w:eastAsia="SimSun"/>
          <w:i/>
          <w:iCs/>
        </w:rPr>
        <w:t>BH-RLC-ChannelID</w:t>
      </w:r>
      <w:bookmarkEnd w:id="1692"/>
      <w:bookmarkEnd w:id="1693"/>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94" w:name="_Toc60777175"/>
      <w:bookmarkStart w:id="1695" w:name="_Toc100930061"/>
      <w:r w:rsidRPr="00740BCD">
        <w:t>–</w:t>
      </w:r>
      <w:r w:rsidRPr="00740BCD">
        <w:tab/>
      </w:r>
      <w:r w:rsidRPr="00740BCD">
        <w:rPr>
          <w:i/>
        </w:rPr>
        <w:t>BSR-Config</w:t>
      </w:r>
      <w:bookmarkEnd w:id="1694"/>
      <w:bookmarkEnd w:id="1695"/>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96" w:name="_Toc60777176"/>
      <w:bookmarkStart w:id="1697" w:name="_Toc100930062"/>
      <w:r w:rsidRPr="00740BCD">
        <w:t>–</w:t>
      </w:r>
      <w:r w:rsidRPr="00740BCD">
        <w:tab/>
      </w:r>
      <w:r w:rsidRPr="00740BCD">
        <w:rPr>
          <w:i/>
        </w:rPr>
        <w:t>BWP</w:t>
      </w:r>
      <w:bookmarkEnd w:id="1696"/>
      <w:bookmarkEnd w:id="1697"/>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5pt;height:21.9pt" o:ole="">
                  <v:imagedata r:id="rId143" o:title=""/>
                </v:shape>
                <o:OLEObject Type="Embed" ProgID="Equation.3" ShapeID="_x0000_i1088" DrawAspect="Content" ObjectID="_1714925650"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98" w:name="_Toc60777177"/>
      <w:bookmarkStart w:id="1699" w:name="_Toc100930063"/>
      <w:r w:rsidRPr="00740BCD">
        <w:t>–</w:t>
      </w:r>
      <w:r w:rsidRPr="00740BCD">
        <w:tab/>
      </w:r>
      <w:r w:rsidRPr="00740BCD">
        <w:rPr>
          <w:i/>
        </w:rPr>
        <w:t>BWP-Downlink</w:t>
      </w:r>
      <w:bookmarkEnd w:id="1698"/>
      <w:bookmarkEnd w:id="1699"/>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00" w:name="_Toc60777178"/>
      <w:bookmarkStart w:id="1701" w:name="_Toc100930064"/>
      <w:r w:rsidRPr="00740BCD">
        <w:t>–</w:t>
      </w:r>
      <w:r w:rsidRPr="00740BCD">
        <w:tab/>
      </w:r>
      <w:r w:rsidRPr="00740BCD">
        <w:rPr>
          <w:i/>
        </w:rPr>
        <w:t>BWP-DownlinkCommon</w:t>
      </w:r>
      <w:bookmarkEnd w:id="1700"/>
      <w:bookmarkEnd w:id="1701"/>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02" w:name="_Toc60777179"/>
      <w:bookmarkStart w:id="1703" w:name="_Toc100930065"/>
      <w:r w:rsidRPr="00740BCD">
        <w:t>–</w:t>
      </w:r>
      <w:r w:rsidRPr="00740BCD">
        <w:tab/>
      </w:r>
      <w:r w:rsidRPr="00740BCD">
        <w:rPr>
          <w:i/>
        </w:rPr>
        <w:t>BWP-DownlinkDedicated</w:t>
      </w:r>
      <w:bookmarkEnd w:id="1702"/>
      <w:bookmarkEnd w:id="1703"/>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04" w:name="_Toc60777180"/>
      <w:bookmarkStart w:id="1705" w:name="_Toc100930066"/>
      <w:r w:rsidRPr="00740BCD">
        <w:t>–</w:t>
      </w:r>
      <w:r w:rsidRPr="00740BCD">
        <w:tab/>
      </w:r>
      <w:r w:rsidRPr="00740BCD">
        <w:rPr>
          <w:i/>
        </w:rPr>
        <w:t>BWP-Id</w:t>
      </w:r>
      <w:bookmarkEnd w:id="1704"/>
      <w:bookmarkEnd w:id="1705"/>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06" w:name="_Toc60777181"/>
      <w:bookmarkStart w:id="1707" w:name="_Toc100930067"/>
      <w:r w:rsidRPr="00740BCD">
        <w:t>–</w:t>
      </w:r>
      <w:r w:rsidRPr="00740BCD">
        <w:tab/>
      </w:r>
      <w:r w:rsidRPr="00740BCD">
        <w:rPr>
          <w:i/>
        </w:rPr>
        <w:t>BWP-Uplink</w:t>
      </w:r>
      <w:bookmarkEnd w:id="1706"/>
      <w:bookmarkEnd w:id="1707"/>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08" w:name="_Toc60777182"/>
      <w:bookmarkStart w:id="1709" w:name="_Toc100930068"/>
      <w:r w:rsidRPr="00740BCD">
        <w:t>–</w:t>
      </w:r>
      <w:r w:rsidRPr="00740BCD">
        <w:tab/>
      </w:r>
      <w:r w:rsidRPr="00740BCD">
        <w:rPr>
          <w:i/>
        </w:rPr>
        <w:t>BWP-UplinkCommon</w:t>
      </w:r>
      <w:bookmarkEnd w:id="1708"/>
      <w:bookmarkEnd w:id="1709"/>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10" w:name="_Toc60777183"/>
      <w:bookmarkStart w:id="1711" w:name="_Toc100930069"/>
      <w:r w:rsidRPr="00740BCD">
        <w:t>–</w:t>
      </w:r>
      <w:r w:rsidRPr="00740BCD">
        <w:tab/>
      </w:r>
      <w:r w:rsidRPr="00740BCD">
        <w:rPr>
          <w:i/>
        </w:rPr>
        <w:t>BWP-UplinkDedicated</w:t>
      </w:r>
      <w:bookmarkEnd w:id="1710"/>
      <w:bookmarkEnd w:id="1711"/>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12" w:name="_Toc100930070"/>
      <w:r w:rsidRPr="00740BCD">
        <w:rPr>
          <w:i/>
        </w:rPr>
        <w:t>–</w:t>
      </w:r>
      <w:r w:rsidRPr="00740BCD">
        <w:rPr>
          <w:i/>
        </w:rPr>
        <w:tab/>
      </w:r>
      <w:r w:rsidRPr="00740BCD">
        <w:rPr>
          <w:i/>
          <w:iCs/>
        </w:rPr>
        <w:t>CandidateBeamRS</w:t>
      </w:r>
      <w:bookmarkEnd w:id="1712"/>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13" w:name="_Toc60777184"/>
      <w:bookmarkStart w:id="1714" w:name="_Toc100930071"/>
      <w:r w:rsidRPr="00740BCD">
        <w:rPr>
          <w:rFonts w:eastAsia="SimSun"/>
        </w:rPr>
        <w:t>–</w:t>
      </w:r>
      <w:r w:rsidRPr="00740BCD">
        <w:rPr>
          <w:rFonts w:eastAsia="SimSun"/>
        </w:rPr>
        <w:tab/>
      </w:r>
      <w:r w:rsidRPr="00740BCD">
        <w:rPr>
          <w:rFonts w:eastAsia="SimSun"/>
          <w:i/>
          <w:noProof/>
        </w:rPr>
        <w:t>CellAccessRelatedInfo</w:t>
      </w:r>
      <w:bookmarkEnd w:id="1713"/>
      <w:bookmarkEnd w:id="1714"/>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15" w:name="_Toc60777185"/>
      <w:bookmarkStart w:id="1716" w:name="_Toc100930072"/>
      <w:r w:rsidRPr="00740BCD">
        <w:rPr>
          <w:i/>
          <w:iCs/>
        </w:rPr>
        <w:t>–</w:t>
      </w:r>
      <w:r w:rsidRPr="00740BCD">
        <w:rPr>
          <w:i/>
          <w:iCs/>
        </w:rPr>
        <w:tab/>
      </w:r>
      <w:r w:rsidRPr="00740BCD">
        <w:rPr>
          <w:i/>
          <w:iCs/>
          <w:noProof/>
        </w:rPr>
        <w:t>CellAccessRelatedInfo-EUTRA-5GC</w:t>
      </w:r>
      <w:bookmarkEnd w:id="1715"/>
      <w:bookmarkEnd w:id="1716"/>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17" w:name="_Toc60777186"/>
      <w:bookmarkStart w:id="1718" w:name="_Toc100930073"/>
      <w:r w:rsidRPr="00740BCD">
        <w:rPr>
          <w:i/>
          <w:iCs/>
        </w:rPr>
        <w:t>–</w:t>
      </w:r>
      <w:r w:rsidRPr="00740BCD">
        <w:rPr>
          <w:i/>
          <w:iCs/>
        </w:rPr>
        <w:tab/>
      </w:r>
      <w:r w:rsidRPr="00740BCD">
        <w:rPr>
          <w:i/>
          <w:iCs/>
          <w:noProof/>
        </w:rPr>
        <w:t>CellAccessRelatedInfo-EUTRA-EPC</w:t>
      </w:r>
      <w:bookmarkEnd w:id="1717"/>
      <w:bookmarkEnd w:id="1718"/>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19" w:name="_Toc60777187"/>
      <w:bookmarkStart w:id="1720" w:name="_Toc100930074"/>
      <w:r w:rsidRPr="00740BCD">
        <w:t>–</w:t>
      </w:r>
      <w:r w:rsidRPr="00740BCD">
        <w:tab/>
      </w:r>
      <w:r w:rsidRPr="00740BCD">
        <w:rPr>
          <w:i/>
        </w:rPr>
        <w:t>CellGroupConfig</w:t>
      </w:r>
      <w:bookmarkEnd w:id="1719"/>
      <w:bookmarkEnd w:id="1720"/>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21"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21"/>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22" w:name="_Toc60777188"/>
      <w:bookmarkStart w:id="1723" w:name="_Toc100930075"/>
      <w:r w:rsidRPr="00740BCD">
        <w:t>–</w:t>
      </w:r>
      <w:r w:rsidRPr="00740BCD">
        <w:tab/>
      </w:r>
      <w:r w:rsidRPr="00740BCD">
        <w:rPr>
          <w:i/>
        </w:rPr>
        <w:t>CellGroupId</w:t>
      </w:r>
      <w:bookmarkEnd w:id="1722"/>
      <w:bookmarkEnd w:id="1723"/>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24" w:name="_Toc60777189"/>
      <w:bookmarkStart w:id="1725" w:name="_Toc100930076"/>
      <w:r w:rsidRPr="00740BCD">
        <w:rPr>
          <w:rFonts w:eastAsia="SimSun"/>
        </w:rPr>
        <w:t>–</w:t>
      </w:r>
      <w:r w:rsidRPr="00740BCD">
        <w:rPr>
          <w:rFonts w:eastAsia="SimSun"/>
        </w:rPr>
        <w:tab/>
      </w:r>
      <w:r w:rsidRPr="00740BCD">
        <w:rPr>
          <w:rFonts w:eastAsia="SimSun"/>
          <w:i/>
          <w:noProof/>
        </w:rPr>
        <w:t>CellIdentity</w:t>
      </w:r>
      <w:bookmarkEnd w:id="1724"/>
      <w:bookmarkEnd w:id="1725"/>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26" w:name="_Toc60777190"/>
      <w:bookmarkStart w:id="1727" w:name="_Toc100930077"/>
      <w:r w:rsidRPr="00740BCD">
        <w:t>–</w:t>
      </w:r>
      <w:r w:rsidRPr="00740BCD">
        <w:tab/>
      </w:r>
      <w:r w:rsidRPr="00740BCD">
        <w:rPr>
          <w:i/>
          <w:noProof/>
        </w:rPr>
        <w:t>CellReselectionPriority</w:t>
      </w:r>
      <w:bookmarkEnd w:id="1726"/>
      <w:bookmarkEnd w:id="172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28" w:name="_Toc60777191"/>
      <w:bookmarkStart w:id="1729" w:name="_Toc100930078"/>
      <w:r w:rsidRPr="00740BCD">
        <w:t>–</w:t>
      </w:r>
      <w:r w:rsidRPr="00740BCD">
        <w:tab/>
      </w:r>
      <w:r w:rsidRPr="00740BCD">
        <w:rPr>
          <w:i/>
          <w:noProof/>
        </w:rPr>
        <w:t>CellReselectionSubPriority</w:t>
      </w:r>
      <w:bookmarkEnd w:id="1728"/>
      <w:bookmarkEnd w:id="172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30" w:name="_Toc100930079"/>
      <w:r w:rsidRPr="00740BCD">
        <w:t>–</w:t>
      </w:r>
      <w:r w:rsidRPr="00740BCD">
        <w:tab/>
      </w:r>
      <w:r w:rsidRPr="00740BCD">
        <w:rPr>
          <w:i/>
          <w:noProof/>
        </w:rPr>
        <w:t>CFR-ConfigMulticast</w:t>
      </w:r>
      <w:bookmarkEnd w:id="173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31" w:name="_Toc60777192"/>
      <w:bookmarkStart w:id="1732" w:name="_Toc100930080"/>
      <w:r w:rsidRPr="00740BCD">
        <w:rPr>
          <w:i/>
          <w:iCs/>
        </w:rPr>
        <w:t>–</w:t>
      </w:r>
      <w:r w:rsidRPr="00740BCD">
        <w:rPr>
          <w:i/>
          <w:iCs/>
        </w:rPr>
        <w:tab/>
      </w:r>
      <w:r w:rsidRPr="00740BCD">
        <w:rPr>
          <w:i/>
          <w:iCs/>
          <w:noProof/>
        </w:rPr>
        <w:t>CGI-InfoEUTRA</w:t>
      </w:r>
      <w:bookmarkEnd w:id="1731"/>
      <w:bookmarkEnd w:id="1732"/>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33" w:name="_Toc60777193"/>
      <w:bookmarkStart w:id="1734" w:name="_Toc100930081"/>
      <w:r w:rsidRPr="00740BCD">
        <w:rPr>
          <w:i/>
          <w:iCs/>
        </w:rPr>
        <w:t>–</w:t>
      </w:r>
      <w:r w:rsidRPr="00740BCD">
        <w:rPr>
          <w:i/>
          <w:iCs/>
        </w:rPr>
        <w:tab/>
        <w:t>CGI-InfoEUTRALogging</w:t>
      </w:r>
      <w:bookmarkEnd w:id="1733"/>
      <w:bookmarkEnd w:id="1734"/>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35" w:name="_Toc60777194"/>
      <w:bookmarkStart w:id="1736" w:name="_Toc100930082"/>
      <w:r w:rsidRPr="00740BCD">
        <w:rPr>
          <w:i/>
          <w:iCs/>
        </w:rPr>
        <w:t>–</w:t>
      </w:r>
      <w:r w:rsidRPr="00740BCD">
        <w:rPr>
          <w:i/>
          <w:iCs/>
        </w:rPr>
        <w:tab/>
      </w:r>
      <w:r w:rsidRPr="00740BCD">
        <w:rPr>
          <w:i/>
          <w:iCs/>
          <w:noProof/>
        </w:rPr>
        <w:t>CGI-InfoNR</w:t>
      </w:r>
      <w:bookmarkEnd w:id="1735"/>
      <w:bookmarkEnd w:id="1736"/>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37" w:name="_Toc60777195"/>
      <w:bookmarkStart w:id="1738" w:name="_Toc100930083"/>
      <w:r w:rsidRPr="00740BCD">
        <w:rPr>
          <w:rFonts w:eastAsia="SimSun"/>
        </w:rPr>
        <w:t>–</w:t>
      </w:r>
      <w:r w:rsidRPr="00740BCD">
        <w:rPr>
          <w:rFonts w:eastAsia="SimSun"/>
        </w:rPr>
        <w:tab/>
      </w:r>
      <w:r w:rsidRPr="00740BCD">
        <w:rPr>
          <w:rFonts w:eastAsia="SimSun"/>
          <w:i/>
        </w:rPr>
        <w:t>CGI-Info-Logging</w:t>
      </w:r>
      <w:bookmarkEnd w:id="1737"/>
      <w:bookmarkEnd w:id="1738"/>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39" w:name="_Toc60777196"/>
      <w:bookmarkStart w:id="1740" w:name="_Toc100930084"/>
      <w:r w:rsidRPr="00740BCD">
        <w:rPr>
          <w:rFonts w:eastAsia="MS Mincho"/>
        </w:rPr>
        <w:t>–</w:t>
      </w:r>
      <w:r w:rsidRPr="00740BCD">
        <w:rPr>
          <w:rFonts w:eastAsia="MS Mincho"/>
        </w:rPr>
        <w:tab/>
      </w:r>
      <w:r w:rsidRPr="00740BCD">
        <w:rPr>
          <w:rFonts w:eastAsia="MS Mincho"/>
          <w:i/>
        </w:rPr>
        <w:t>CLI-RSSI-Range</w:t>
      </w:r>
      <w:bookmarkEnd w:id="1739"/>
      <w:bookmarkEnd w:id="174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41" w:name="_Toc60777197"/>
      <w:bookmarkStart w:id="1742" w:name="_Toc100930085"/>
      <w:r w:rsidRPr="00740BCD">
        <w:t>–</w:t>
      </w:r>
      <w:r w:rsidRPr="00740BCD">
        <w:tab/>
      </w:r>
      <w:r w:rsidRPr="00740BCD">
        <w:rPr>
          <w:i/>
        </w:rPr>
        <w:t>CodebookConfig</w:t>
      </w:r>
      <w:bookmarkEnd w:id="1741"/>
      <w:bookmarkEnd w:id="1742"/>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43" w:name="_Toc60777198"/>
      <w:bookmarkStart w:id="1744" w:name="_Toc100930086"/>
      <w:r w:rsidRPr="00740BCD">
        <w:t>–</w:t>
      </w:r>
      <w:r w:rsidRPr="00740BCD">
        <w:tab/>
      </w:r>
      <w:r w:rsidRPr="00740BCD">
        <w:rPr>
          <w:i/>
          <w:iCs/>
        </w:rPr>
        <w:t>CommonLocationInfo</w:t>
      </w:r>
      <w:bookmarkEnd w:id="1743"/>
      <w:bookmarkEnd w:id="1744"/>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45" w:name="_Toc60777199"/>
      <w:bookmarkStart w:id="1746" w:name="_Toc100930087"/>
      <w:r w:rsidRPr="00740BCD">
        <w:rPr>
          <w:i/>
          <w:iCs/>
        </w:rPr>
        <w:t>–</w:t>
      </w:r>
      <w:r w:rsidRPr="00740BCD">
        <w:rPr>
          <w:i/>
          <w:iCs/>
        </w:rPr>
        <w:tab/>
      </w:r>
      <w:r w:rsidRPr="00740BCD">
        <w:rPr>
          <w:i/>
          <w:iCs/>
          <w:noProof/>
        </w:rPr>
        <w:t>CondReconfigId</w:t>
      </w:r>
      <w:bookmarkEnd w:id="1745"/>
      <w:bookmarkEnd w:id="1746"/>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47" w:name="_Toc60777200"/>
      <w:bookmarkStart w:id="1748" w:name="_Toc100930088"/>
      <w:r w:rsidRPr="00740BCD">
        <w:rPr>
          <w:i/>
          <w:iCs/>
        </w:rPr>
        <w:t>–</w:t>
      </w:r>
      <w:r w:rsidRPr="00740BCD">
        <w:rPr>
          <w:i/>
          <w:iCs/>
        </w:rPr>
        <w:tab/>
      </w:r>
      <w:r w:rsidRPr="00740BCD">
        <w:rPr>
          <w:i/>
          <w:iCs/>
          <w:noProof/>
        </w:rPr>
        <w:t>CondReconfigToAddModList</w:t>
      </w:r>
      <w:bookmarkEnd w:id="1747"/>
      <w:bookmarkEnd w:id="1748"/>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49" w:author="CR_Rapp(HelkaLiina)" w:date="2022-04-19T22:26:00Z">
              <w:r w:rsidR="00AC70F3">
                <w:t>For CHO, i</w:t>
              </w:r>
            </w:ins>
            <w:del w:id="1750"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51" w:author="CR_Rapp(HelkaLiina)" w:date="2022-04-20T19:56:00Z">
              <w:r w:rsidR="008E6627">
                <w:t xml:space="preserve"> </w:t>
              </w:r>
              <w:r w:rsidR="008E6627" w:rsidRPr="00D56FDB">
                <w:rPr>
                  <w:rPrChange w:id="1752"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53" w:author="CR_Rapp(HelkaLiina)" w:date="2022-04-20T19:57:00Z">
              <w:r w:rsidR="0016720C">
                <w:t>and</w:t>
              </w:r>
            </w:ins>
            <w:del w:id="1754"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55" w:name="_Toc60777201"/>
      <w:bookmarkStart w:id="1756" w:name="_Toc100930089"/>
      <w:r w:rsidRPr="00740BCD">
        <w:rPr>
          <w:i/>
          <w:iCs/>
        </w:rPr>
        <w:t>–</w:t>
      </w:r>
      <w:r w:rsidRPr="00740BCD">
        <w:rPr>
          <w:i/>
          <w:iCs/>
        </w:rPr>
        <w:tab/>
      </w:r>
      <w:r w:rsidRPr="00740BCD">
        <w:rPr>
          <w:i/>
          <w:iCs/>
          <w:noProof/>
        </w:rPr>
        <w:t>ConditionalReconfiguration</w:t>
      </w:r>
      <w:bookmarkEnd w:id="1755"/>
      <w:bookmarkEnd w:id="175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57" w:name="_Toc60777202"/>
      <w:bookmarkStart w:id="1758" w:name="_Toc100930090"/>
      <w:r w:rsidRPr="00740BCD">
        <w:t>–</w:t>
      </w:r>
      <w:r w:rsidRPr="00740BCD">
        <w:tab/>
      </w:r>
      <w:r w:rsidRPr="00740BCD">
        <w:rPr>
          <w:i/>
        </w:rPr>
        <w:t>ConfiguredGrantConfig</w:t>
      </w:r>
      <w:bookmarkEnd w:id="1757"/>
      <w:bookmarkEnd w:id="175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759" w:author="RAN2#118" w:date="2022-05-17T18:10:00Z">
        <w:r w:rsidR="000D2F79">
          <w:rPr>
            <w:color w:val="808080"/>
          </w:rPr>
          <w:t>R</w:t>
        </w:r>
      </w:ins>
      <w:del w:id="1760"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761" w:author="CR_Rapp(HelkaLiina)" w:date="2022-04-28T10:12:00Z">
        <w:r w:rsidR="00D741FB">
          <w:t>-</w:t>
        </w:r>
      </w:ins>
      <w:ins w:id="1762" w:author="CR_Rapp(HelkaLiina)" w:date="2022-04-22T09:34:00Z">
        <w:r w:rsidR="00B6683B">
          <w:t>v1700</w:t>
        </w:r>
      </w:ins>
      <w:del w:id="1763"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764" w:author="RAN2#118" w:date="2022-05-18T15:41:00Z">
        <w:r w:rsidRPr="00740BCD" w:rsidDel="00011766">
          <w:delText>harq-ProcID-Offset-v17</w:delText>
        </w:r>
      </w:del>
      <w:ins w:id="1765" w:author="CR_Rapp(HelkaLiina)" w:date="2022-04-19T22:41:00Z">
        <w:del w:id="1766" w:author="RAN2#118" w:date="2022-05-18T15:41:00Z">
          <w:r w:rsidR="008572B7" w:rsidDel="00011766">
            <w:delText>00</w:delText>
          </w:r>
        </w:del>
      </w:ins>
      <w:del w:id="1767"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768" w:author="RAN2#118" w:date="2022-05-17T18:16:00Z">
        <w:r w:rsidR="00DF3438">
          <w:rPr>
            <w:color w:val="808080"/>
          </w:rPr>
          <w:t>R</w:t>
        </w:r>
      </w:ins>
      <w:del w:id="1769"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770" w:author="CR_Rapp(HelkaLiina)" w:date="2022-04-19T22:42:00Z">
        <w:r w:rsidR="00135EBD">
          <w:t>33</w:t>
        </w:r>
      </w:ins>
      <w:del w:id="1771" w:author="CR_Rapp(HelkaLiina)" w:date="2022-04-19T22:42:00Z">
        <w:r w:rsidRPr="00740BCD" w:rsidDel="00135EBD">
          <w:delText>66</w:delText>
        </w:r>
      </w:del>
      <w:r w:rsidRPr="00740BCD">
        <w:t>..</w:t>
      </w:r>
      <w:ins w:id="1772" w:author="CR_Rapp(HelkaLiina)" w:date="2022-04-19T22:42:00Z">
        <w:r w:rsidR="00135EBD">
          <w:t>288</w:t>
        </w:r>
      </w:ins>
      <w:del w:id="1773"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774"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775" w:author="CR_Rapp(HelkaLiina)" w:date="2022-04-28T11:20:00Z">
              <w:r w:rsidR="00BB25BA">
                <w:t xml:space="preserve"> </w:t>
              </w:r>
              <w:del w:id="1776" w:author="RAN2#118" w:date="2022-05-18T15:43:00Z">
                <w:r w:rsidR="00BB25BA" w:rsidRPr="00BB25BA" w:rsidDel="006C3573">
                  <w:rPr>
                    <w:lang w:eastAsia="sv-SE"/>
                  </w:rPr>
                  <w:delText xml:space="preserve">If the field </w:delText>
                </w:r>
              </w:del>
            </w:ins>
            <w:ins w:id="1777" w:author="CR_Rapp(HelkaLiina)" w:date="2022-04-28T11:22:00Z">
              <w:del w:id="1778" w:author="RAN2#118" w:date="2022-05-18T15:43:00Z">
                <w:r w:rsidR="00A04E89" w:rsidRPr="00740BCD" w:rsidDel="006C3573">
                  <w:delText>harq-ProcID-Offset-v17</w:delText>
                </w:r>
                <w:r w:rsidR="00A04E89" w:rsidDel="006C3573">
                  <w:delText>00</w:delText>
                </w:r>
              </w:del>
            </w:ins>
            <w:ins w:id="1779" w:author="CR_Rapp(HelkaLiina)" w:date="2022-04-28T11:20:00Z">
              <w:del w:id="1780" w:author="RAN2#118" w:date="2022-05-18T15:43:00Z">
                <w:r w:rsidR="00BB25BA" w:rsidRPr="00BB25BA" w:rsidDel="006C3573">
                  <w:rPr>
                    <w:lang w:eastAsia="sv-SE"/>
                  </w:rPr>
                  <w:delText xml:space="preserve"> is present, the UE shall ignore the </w:delText>
                </w:r>
              </w:del>
            </w:ins>
            <w:ins w:id="1781" w:author="CR_Rapp(HelkaLiina)" w:date="2022-04-28T11:23:00Z">
              <w:del w:id="1782"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783"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784"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785" w:author="CR_Rapp(HelkaLiina)" w:date="2022-04-28T11:17:00Z">
              <w:r w:rsidR="00B826AD">
                <w:rPr>
                  <w:i/>
                  <w:iCs/>
                </w:rPr>
                <w:t>-v1700</w:t>
              </w:r>
            </w:ins>
            <w:del w:id="1786"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Processes</w:t>
            </w:r>
            <w:ins w:id="1787"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88" w:name="_Toc60777203"/>
      <w:bookmarkStart w:id="1789" w:name="_Toc100930091"/>
      <w:r w:rsidRPr="00740BCD">
        <w:t>–</w:t>
      </w:r>
      <w:r w:rsidRPr="00740BCD">
        <w:tab/>
      </w:r>
      <w:r w:rsidRPr="00740BCD">
        <w:rPr>
          <w:i/>
        </w:rPr>
        <w:t>ConfiguredGrantConfigIndex</w:t>
      </w:r>
      <w:bookmarkEnd w:id="1788"/>
      <w:bookmarkEnd w:id="178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90" w:name="_Toc60777204"/>
      <w:bookmarkStart w:id="1791" w:name="_Toc100930092"/>
      <w:r w:rsidRPr="00740BCD">
        <w:t>–</w:t>
      </w:r>
      <w:r w:rsidRPr="00740BCD">
        <w:tab/>
      </w:r>
      <w:r w:rsidRPr="00740BCD">
        <w:rPr>
          <w:i/>
        </w:rPr>
        <w:t>ConfiguredGrantConfigIndexMAC</w:t>
      </w:r>
      <w:bookmarkEnd w:id="1790"/>
      <w:bookmarkEnd w:id="179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92" w:name="_Toc60777205"/>
      <w:bookmarkStart w:id="1793" w:name="_Toc100930093"/>
      <w:r w:rsidRPr="00740BCD">
        <w:t>–</w:t>
      </w:r>
      <w:r w:rsidRPr="00740BCD">
        <w:tab/>
      </w:r>
      <w:r w:rsidRPr="00740BCD">
        <w:rPr>
          <w:i/>
        </w:rPr>
        <w:t>ConnEstFailureControl</w:t>
      </w:r>
      <w:bookmarkEnd w:id="1792"/>
      <w:bookmarkEnd w:id="179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94" w:name="_Toc60777206"/>
      <w:bookmarkStart w:id="1795" w:name="_Toc100930094"/>
      <w:r w:rsidRPr="00740BCD">
        <w:t>–</w:t>
      </w:r>
      <w:r w:rsidRPr="00740BCD">
        <w:tab/>
      </w:r>
      <w:r w:rsidRPr="00740BCD">
        <w:rPr>
          <w:i/>
        </w:rPr>
        <w:t>ControlResourceSet</w:t>
      </w:r>
      <w:bookmarkEnd w:id="1794"/>
      <w:bookmarkEnd w:id="179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96" w:name="_Toc60777207"/>
      <w:bookmarkStart w:id="1797" w:name="_Toc100930095"/>
      <w:r w:rsidRPr="00740BCD">
        <w:t>–</w:t>
      </w:r>
      <w:r w:rsidRPr="00740BCD">
        <w:tab/>
      </w:r>
      <w:r w:rsidRPr="00740BCD">
        <w:rPr>
          <w:i/>
        </w:rPr>
        <w:t>ControlResourceSetId</w:t>
      </w:r>
      <w:bookmarkEnd w:id="1796"/>
      <w:bookmarkEnd w:id="179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98" w:name="_Toc60777208"/>
      <w:bookmarkStart w:id="1799" w:name="_Toc100930096"/>
      <w:r w:rsidRPr="00740BCD">
        <w:t>–</w:t>
      </w:r>
      <w:r w:rsidRPr="00740BCD">
        <w:tab/>
      </w:r>
      <w:r w:rsidRPr="00740BCD">
        <w:rPr>
          <w:i/>
        </w:rPr>
        <w:t>ControlResourceSetZero</w:t>
      </w:r>
      <w:bookmarkEnd w:id="1798"/>
      <w:bookmarkEnd w:id="179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00" w:name="_Toc60777209"/>
      <w:bookmarkStart w:id="1801" w:name="_Toc100930097"/>
      <w:r w:rsidRPr="00740BCD">
        <w:t>–</w:t>
      </w:r>
      <w:r w:rsidRPr="00740BCD">
        <w:tab/>
      </w:r>
      <w:r w:rsidRPr="00740BCD">
        <w:rPr>
          <w:i/>
          <w:noProof/>
        </w:rPr>
        <w:t>CrossCarrierSchedulingConfig</w:t>
      </w:r>
      <w:bookmarkEnd w:id="1800"/>
      <w:bookmarkEnd w:id="180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02" w:name="_Toc60777210"/>
      <w:bookmarkStart w:id="1803" w:name="_Toc100930098"/>
      <w:r w:rsidRPr="00740BCD">
        <w:t>–</w:t>
      </w:r>
      <w:r w:rsidRPr="00740BCD">
        <w:tab/>
      </w:r>
      <w:r w:rsidRPr="00740BCD">
        <w:rPr>
          <w:i/>
        </w:rPr>
        <w:t>CSI-AperiodicTriggerStateList</w:t>
      </w:r>
      <w:bookmarkEnd w:id="1802"/>
      <w:bookmarkEnd w:id="180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04" w:name="_Toc60777211"/>
      <w:bookmarkStart w:id="1805" w:name="_Toc100930099"/>
      <w:r w:rsidRPr="00740BCD">
        <w:t>–</w:t>
      </w:r>
      <w:r w:rsidRPr="00740BCD">
        <w:tab/>
      </w:r>
      <w:r w:rsidRPr="00740BCD">
        <w:rPr>
          <w:i/>
        </w:rPr>
        <w:t>CSI-FrequencyOccupation</w:t>
      </w:r>
      <w:bookmarkEnd w:id="1804"/>
      <w:bookmarkEnd w:id="180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06" w:name="_Toc60777212"/>
      <w:bookmarkStart w:id="1807" w:name="_Toc100930100"/>
      <w:r w:rsidRPr="00740BCD">
        <w:t>–</w:t>
      </w:r>
      <w:r w:rsidRPr="00740BCD">
        <w:tab/>
      </w:r>
      <w:r w:rsidRPr="00740BCD">
        <w:rPr>
          <w:i/>
        </w:rPr>
        <w:t>CSI-IM-Resource</w:t>
      </w:r>
      <w:bookmarkEnd w:id="1806"/>
      <w:bookmarkEnd w:id="180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08" w:name="_Toc60777213"/>
      <w:bookmarkStart w:id="1809" w:name="_Toc100930101"/>
      <w:r w:rsidRPr="00740BCD">
        <w:t>–</w:t>
      </w:r>
      <w:r w:rsidRPr="00740BCD">
        <w:tab/>
      </w:r>
      <w:r w:rsidRPr="00740BCD">
        <w:rPr>
          <w:i/>
        </w:rPr>
        <w:t>CSI-IM-ResourceId</w:t>
      </w:r>
      <w:bookmarkEnd w:id="1808"/>
      <w:bookmarkEnd w:id="180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10" w:name="_Toc60777214"/>
      <w:bookmarkStart w:id="1811" w:name="_Toc100930102"/>
      <w:r w:rsidRPr="00740BCD">
        <w:t>–</w:t>
      </w:r>
      <w:r w:rsidRPr="00740BCD">
        <w:tab/>
      </w:r>
      <w:r w:rsidRPr="00740BCD">
        <w:rPr>
          <w:i/>
        </w:rPr>
        <w:t>CSI-IM-ResourceSet</w:t>
      </w:r>
      <w:bookmarkEnd w:id="1810"/>
      <w:bookmarkEnd w:id="181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12" w:name="_Toc60777215"/>
      <w:bookmarkStart w:id="1813" w:name="_Toc100930103"/>
      <w:r w:rsidRPr="00740BCD">
        <w:t>–</w:t>
      </w:r>
      <w:r w:rsidRPr="00740BCD">
        <w:tab/>
      </w:r>
      <w:r w:rsidRPr="00740BCD">
        <w:rPr>
          <w:i/>
        </w:rPr>
        <w:t>CSI-IM-ResourceSetId</w:t>
      </w:r>
      <w:bookmarkEnd w:id="1812"/>
      <w:bookmarkEnd w:id="181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14" w:name="_Toc60777216"/>
      <w:bookmarkStart w:id="1815" w:name="_Toc100930104"/>
      <w:r w:rsidRPr="00740BCD">
        <w:t>–</w:t>
      </w:r>
      <w:r w:rsidRPr="00740BCD">
        <w:tab/>
      </w:r>
      <w:r w:rsidRPr="00740BCD">
        <w:rPr>
          <w:i/>
        </w:rPr>
        <w:t>CSI-MeasConfig</w:t>
      </w:r>
      <w:bookmarkEnd w:id="1814"/>
      <w:bookmarkEnd w:id="181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16" w:name="_Toc60777217"/>
      <w:bookmarkStart w:id="1817" w:name="_Toc100930105"/>
      <w:r w:rsidRPr="00740BCD">
        <w:t>–</w:t>
      </w:r>
      <w:r w:rsidRPr="00740BCD">
        <w:tab/>
      </w:r>
      <w:r w:rsidRPr="00740BCD">
        <w:rPr>
          <w:i/>
        </w:rPr>
        <w:t>CSI-ReportConfig</w:t>
      </w:r>
      <w:bookmarkEnd w:id="1816"/>
      <w:bookmarkEnd w:id="181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18" w:name="_Toc60777218"/>
      <w:bookmarkStart w:id="1819" w:name="_Toc100930106"/>
      <w:r w:rsidRPr="00740BCD">
        <w:t>–</w:t>
      </w:r>
      <w:r w:rsidRPr="00740BCD">
        <w:tab/>
      </w:r>
      <w:r w:rsidRPr="00740BCD">
        <w:rPr>
          <w:i/>
        </w:rPr>
        <w:t>CSI-ReportConfigId</w:t>
      </w:r>
      <w:bookmarkEnd w:id="1818"/>
      <w:bookmarkEnd w:id="181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20" w:name="_Toc60777219"/>
      <w:bookmarkStart w:id="1821" w:name="_Toc100930107"/>
      <w:r w:rsidRPr="00740BCD">
        <w:t>–</w:t>
      </w:r>
      <w:r w:rsidRPr="00740BCD">
        <w:tab/>
      </w:r>
      <w:r w:rsidRPr="00740BCD">
        <w:rPr>
          <w:i/>
        </w:rPr>
        <w:t>CSI-ResourceConfig</w:t>
      </w:r>
      <w:bookmarkEnd w:id="1820"/>
      <w:bookmarkEnd w:id="182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22" w:name="_Toc60777220"/>
      <w:bookmarkStart w:id="1823" w:name="_Toc100930108"/>
      <w:r w:rsidRPr="00740BCD">
        <w:t>–</w:t>
      </w:r>
      <w:r w:rsidRPr="00740BCD">
        <w:tab/>
      </w:r>
      <w:r w:rsidRPr="00740BCD">
        <w:rPr>
          <w:i/>
        </w:rPr>
        <w:t>CSI-ResourceConfigId</w:t>
      </w:r>
      <w:bookmarkEnd w:id="1822"/>
      <w:bookmarkEnd w:id="182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24" w:name="_Toc60777221"/>
      <w:bookmarkStart w:id="1825" w:name="_Toc100930109"/>
      <w:r w:rsidRPr="00740BCD">
        <w:t>–</w:t>
      </w:r>
      <w:r w:rsidRPr="00740BCD">
        <w:tab/>
      </w:r>
      <w:r w:rsidRPr="00740BCD">
        <w:rPr>
          <w:i/>
        </w:rPr>
        <w:t>CSI-ResourcePeriodicityAndOffset</w:t>
      </w:r>
      <w:bookmarkEnd w:id="1824"/>
      <w:bookmarkEnd w:id="182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26" w:name="_Toc60777222"/>
      <w:bookmarkStart w:id="1827" w:name="_Toc100930110"/>
      <w:r w:rsidRPr="00740BCD">
        <w:t>–</w:t>
      </w:r>
      <w:r w:rsidRPr="00740BCD">
        <w:tab/>
      </w:r>
      <w:r w:rsidRPr="00740BCD">
        <w:rPr>
          <w:i/>
        </w:rPr>
        <w:t>CSI-RS-ResourceConfigMobility</w:t>
      </w:r>
      <w:bookmarkEnd w:id="1826"/>
      <w:bookmarkEnd w:id="182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28" w:name="_Toc60777223"/>
      <w:bookmarkStart w:id="1829" w:name="_Toc100930111"/>
      <w:r w:rsidRPr="00740BCD">
        <w:t>–</w:t>
      </w:r>
      <w:r w:rsidRPr="00740BCD">
        <w:tab/>
      </w:r>
      <w:r w:rsidRPr="00740BCD">
        <w:rPr>
          <w:i/>
        </w:rPr>
        <w:t>CSI-RS-ResourceMapping</w:t>
      </w:r>
      <w:bookmarkEnd w:id="1828"/>
      <w:bookmarkEnd w:id="182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30" w:name="_Toc60777224"/>
      <w:bookmarkStart w:id="1831" w:name="_Toc100930112"/>
      <w:r w:rsidRPr="00740BCD">
        <w:t>–</w:t>
      </w:r>
      <w:r w:rsidRPr="00740BCD">
        <w:tab/>
      </w:r>
      <w:r w:rsidRPr="00740BCD">
        <w:rPr>
          <w:i/>
        </w:rPr>
        <w:t>CSI-SemiPersistentOnPUSCH-TriggerStateList</w:t>
      </w:r>
      <w:bookmarkEnd w:id="1830"/>
      <w:bookmarkEnd w:id="183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32" w:name="_Toc60777225"/>
      <w:bookmarkStart w:id="1833" w:name="_Toc100930113"/>
      <w:r w:rsidRPr="00740BCD">
        <w:t>–</w:t>
      </w:r>
      <w:r w:rsidRPr="00740BCD">
        <w:tab/>
      </w:r>
      <w:r w:rsidRPr="00740BCD">
        <w:rPr>
          <w:i/>
        </w:rPr>
        <w:t>CSI-SSB-ResourceSet</w:t>
      </w:r>
      <w:bookmarkEnd w:id="1832"/>
      <w:bookmarkEnd w:id="183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34" w:name="_Toc60777226"/>
      <w:bookmarkStart w:id="1835" w:name="_Toc100930114"/>
      <w:r w:rsidRPr="00740BCD">
        <w:t>–</w:t>
      </w:r>
      <w:r w:rsidRPr="00740BCD">
        <w:tab/>
      </w:r>
      <w:r w:rsidRPr="00740BCD">
        <w:rPr>
          <w:i/>
        </w:rPr>
        <w:t>CSI-SSB-ResourceSetId</w:t>
      </w:r>
      <w:bookmarkEnd w:id="1834"/>
      <w:bookmarkEnd w:id="183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36" w:name="_Toc60777227"/>
      <w:bookmarkStart w:id="1837" w:name="_Toc100930115"/>
      <w:r w:rsidRPr="00740BCD">
        <w:t>–</w:t>
      </w:r>
      <w:r w:rsidRPr="00740BCD">
        <w:tab/>
      </w:r>
      <w:r w:rsidRPr="00740BCD">
        <w:rPr>
          <w:i/>
          <w:noProof/>
        </w:rPr>
        <w:t>DedicatedNAS-Message</w:t>
      </w:r>
      <w:bookmarkEnd w:id="1836"/>
      <w:bookmarkEnd w:id="183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38" w:name="_Toc100930116"/>
      <w:r w:rsidRPr="00740BCD">
        <w:t>–</w:t>
      </w:r>
      <w:r w:rsidRPr="00740BCD">
        <w:tab/>
      </w:r>
      <w:r w:rsidRPr="00740BCD">
        <w:rPr>
          <w:i/>
        </w:rPr>
        <w:t>DL-PRS-ProcessingWindowPreConfig</w:t>
      </w:r>
      <w:bookmarkEnd w:id="183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EC45AA">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EC45AA">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EC45AA">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39" w:name="_Toc100930117"/>
      <w:r w:rsidRPr="00740BCD">
        <w:t>–</w:t>
      </w:r>
      <w:r w:rsidRPr="00740BCD">
        <w:tab/>
      </w:r>
      <w:r w:rsidRPr="00740BCD">
        <w:rPr>
          <w:i/>
        </w:rPr>
        <w:t>DMRS-BundlingPUCCH-Config</w:t>
      </w:r>
      <w:bookmarkEnd w:id="183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40" w:name="_Toc100930118"/>
      <w:r w:rsidRPr="00740BCD">
        <w:t>–</w:t>
      </w:r>
      <w:r w:rsidRPr="00740BCD">
        <w:tab/>
      </w:r>
      <w:r w:rsidRPr="00740BCD">
        <w:rPr>
          <w:i/>
        </w:rPr>
        <w:t>DMRS-BundlingPUSCH-Config</w:t>
      </w:r>
      <w:bookmarkEnd w:id="184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41" w:name="_Toc60777228"/>
      <w:bookmarkStart w:id="1842" w:name="_Toc100930119"/>
      <w:r w:rsidRPr="00740BCD">
        <w:t>–</w:t>
      </w:r>
      <w:r w:rsidRPr="00740BCD">
        <w:tab/>
      </w:r>
      <w:r w:rsidRPr="00740BCD">
        <w:rPr>
          <w:i/>
        </w:rPr>
        <w:t>DMRS-DownlinkConfig</w:t>
      </w:r>
      <w:bookmarkEnd w:id="1841"/>
      <w:bookmarkEnd w:id="184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43" w:name="_Toc60777229"/>
      <w:bookmarkStart w:id="1844" w:name="_Toc100930120"/>
      <w:r w:rsidRPr="00740BCD">
        <w:t>–</w:t>
      </w:r>
      <w:r w:rsidRPr="00740BCD">
        <w:tab/>
      </w:r>
      <w:r w:rsidRPr="00740BCD">
        <w:rPr>
          <w:i/>
        </w:rPr>
        <w:t>DMRS-UplinkConfig</w:t>
      </w:r>
      <w:bookmarkEnd w:id="1843"/>
      <w:bookmarkEnd w:id="184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45" w:name="_Toc60777230"/>
      <w:bookmarkStart w:id="1846" w:name="_Toc100930121"/>
      <w:r w:rsidRPr="00740BCD">
        <w:rPr>
          <w:i/>
          <w:iCs/>
        </w:rPr>
        <w:t>–</w:t>
      </w:r>
      <w:r w:rsidRPr="00740BCD">
        <w:rPr>
          <w:i/>
          <w:iCs/>
        </w:rPr>
        <w:tab/>
        <w:t>DownlinkConfigCommon</w:t>
      </w:r>
      <w:bookmarkEnd w:id="1845"/>
      <w:bookmarkEnd w:id="184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47"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48" w:name="_Toc60777231"/>
      <w:bookmarkStart w:id="1849" w:name="_Toc100930122"/>
      <w:r w:rsidRPr="00740BCD">
        <w:t>–</w:t>
      </w:r>
      <w:r w:rsidRPr="00740BCD">
        <w:tab/>
      </w:r>
      <w:r w:rsidRPr="00740BCD">
        <w:rPr>
          <w:i/>
        </w:rPr>
        <w:t>DownlinkConfigCommonSIB</w:t>
      </w:r>
      <w:bookmarkEnd w:id="1848"/>
      <w:bookmarkEnd w:id="184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50" w:name="_Toc60777232"/>
      <w:bookmarkStart w:id="1851" w:name="_Toc100930123"/>
      <w:r w:rsidRPr="00740BCD">
        <w:t>–</w:t>
      </w:r>
      <w:r w:rsidRPr="00740BCD">
        <w:tab/>
      </w:r>
      <w:r w:rsidRPr="00740BCD">
        <w:rPr>
          <w:i/>
        </w:rPr>
        <w:t>DownlinkPreemption</w:t>
      </w:r>
      <w:bookmarkEnd w:id="1850"/>
      <w:bookmarkEnd w:id="185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52" w:name="_Toc60777233"/>
      <w:bookmarkStart w:id="1853" w:name="_Toc100930124"/>
      <w:r w:rsidRPr="00740BCD">
        <w:t>–</w:t>
      </w:r>
      <w:r w:rsidRPr="00740BCD">
        <w:tab/>
      </w:r>
      <w:r w:rsidRPr="00740BCD">
        <w:rPr>
          <w:i/>
          <w:noProof/>
        </w:rPr>
        <w:t>DRB-Identity</w:t>
      </w:r>
      <w:bookmarkEnd w:id="1852"/>
      <w:bookmarkEnd w:id="185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54" w:name="_Toc60777234"/>
      <w:bookmarkStart w:id="1855" w:name="_Toc100930125"/>
      <w:r w:rsidRPr="00740BCD">
        <w:t>–</w:t>
      </w:r>
      <w:r w:rsidRPr="00740BCD">
        <w:tab/>
      </w:r>
      <w:r w:rsidRPr="00740BCD">
        <w:rPr>
          <w:i/>
        </w:rPr>
        <w:t>DRX-Config</w:t>
      </w:r>
      <w:bookmarkEnd w:id="1854"/>
      <w:bookmarkEnd w:id="185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56" w:name="_Toc60777235"/>
      <w:bookmarkStart w:id="1857" w:name="_Toc100930126"/>
      <w:r w:rsidRPr="00740BCD">
        <w:t>–</w:t>
      </w:r>
      <w:r w:rsidRPr="00740BCD">
        <w:tab/>
      </w:r>
      <w:r w:rsidRPr="00740BCD">
        <w:rPr>
          <w:i/>
          <w:iCs/>
        </w:rPr>
        <w:t>DRX-ConfigSecondaryGroup</w:t>
      </w:r>
      <w:bookmarkEnd w:id="1856"/>
      <w:bookmarkEnd w:id="185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58" w:name="_Toc76423521"/>
      <w:bookmarkStart w:id="1859" w:name="_Toc100930127"/>
      <w:r w:rsidRPr="00740BCD">
        <w:rPr>
          <w:i/>
        </w:rPr>
        <w:t>–</w:t>
      </w:r>
      <w:r w:rsidRPr="00740BCD">
        <w:rPr>
          <w:i/>
        </w:rPr>
        <w:tab/>
        <w:t>DRX-ConfigS</w:t>
      </w:r>
      <w:bookmarkEnd w:id="1858"/>
      <w:r w:rsidRPr="00740BCD">
        <w:rPr>
          <w:i/>
        </w:rPr>
        <w:t>L</w:t>
      </w:r>
      <w:bookmarkEnd w:id="185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60" w:name="_Toc100930128"/>
      <w:r w:rsidRPr="00740BCD">
        <w:t>–</w:t>
      </w:r>
      <w:r w:rsidRPr="00740BCD">
        <w:tab/>
      </w:r>
      <w:r w:rsidRPr="00740BCD">
        <w:rPr>
          <w:i/>
        </w:rPr>
        <w:t>EphemerisInfo</w:t>
      </w:r>
      <w:bookmarkEnd w:id="186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861"/>
      <w:r w:rsidRPr="00740BCD">
        <w:t xml:space="preserve">Orbital-r17 </w:t>
      </w:r>
      <w:commentRangeEnd w:id="1861"/>
      <w:r w:rsidR="00D848B8">
        <w:rPr>
          <w:rStyle w:val="CommentReference"/>
          <w:rFonts w:ascii="Times New Roman" w:hAnsi="Times New Roman"/>
          <w:noProof w:val="0"/>
          <w:lang w:eastAsia="ja-JP"/>
        </w:rPr>
        <w:commentReference w:id="1861"/>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862"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863"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864"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865"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866" w:author="CR_Rapp(HelkaLiina)" w:date="2022-04-20T20:01:00Z">
              <w:r w:rsidR="00366E91">
                <w:t>s</w:t>
              </w:r>
            </w:ins>
            <w:del w:id="1867"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868" w:author="CR_Rapp(HelkaLiina)" w:date="2022-04-20T20:01:00Z">
              <w:r w:rsidR="00366E91">
                <w:t>s</w:t>
              </w:r>
            </w:ins>
            <w:del w:id="1869"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870" w:author="CR_Rapp(HelkaLiina)" w:date="2022-04-20T20:01:00Z">
              <w:r w:rsidR="00366E91">
                <w:t>s</w:t>
              </w:r>
            </w:ins>
            <w:del w:id="1871"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872" w:author="CR_Rapp(HelkaLiina)" w:date="2022-04-20T20:01:00Z">
              <w:r w:rsidR="00366E91">
                <w:t>s</w:t>
              </w:r>
            </w:ins>
            <w:del w:id="1873"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874" w:author="CR_Rapp(HelkaLiina)" w:date="2022-04-20T20:01:00Z">
              <w:r w:rsidR="00366E91">
                <w:t>s</w:t>
              </w:r>
            </w:ins>
            <w:del w:id="1875"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1876" w:author="CR_Rapp(HelkaLiina)" w:date="2022-04-20T20:01:00Z">
              <w:r w:rsidR="00366E91">
                <w:t>s</w:t>
              </w:r>
            </w:ins>
            <w:del w:id="1877"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878" w:author="CR_Rapp(HelkaLiina)" w:date="2022-04-20T20:01:00Z">
              <w:r w:rsidR="00366E91">
                <w:t>s</w:t>
              </w:r>
            </w:ins>
            <w:del w:id="1879"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80" w:name="_Toc100930129"/>
      <w:r w:rsidRPr="00740BCD">
        <w:t>–</w:t>
      </w:r>
      <w:r w:rsidRPr="00740BCD">
        <w:tab/>
      </w:r>
      <w:r w:rsidRPr="00740BCD">
        <w:rPr>
          <w:i/>
        </w:rPr>
        <w:t>FeatureCombination</w:t>
      </w:r>
      <w:bookmarkEnd w:id="188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81" w:name="_Toc100930130"/>
      <w:r w:rsidRPr="00740BCD">
        <w:t>–</w:t>
      </w:r>
      <w:r w:rsidRPr="00740BCD">
        <w:tab/>
      </w:r>
      <w:r w:rsidRPr="00740BCD">
        <w:rPr>
          <w:i/>
        </w:rPr>
        <w:t>FeatureCombinationPreambles</w:t>
      </w:r>
      <w:bookmarkEnd w:id="188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82" w:name="_Toc60777236"/>
      <w:bookmarkStart w:id="1883" w:name="_Toc100930131"/>
      <w:r w:rsidRPr="00740BCD">
        <w:rPr>
          <w:rFonts w:eastAsia="MS Mincho"/>
        </w:rPr>
        <w:t>–</w:t>
      </w:r>
      <w:r w:rsidRPr="00740BCD">
        <w:rPr>
          <w:rFonts w:eastAsia="MS Mincho"/>
        </w:rPr>
        <w:tab/>
      </w:r>
      <w:r w:rsidRPr="00740BCD">
        <w:rPr>
          <w:rFonts w:eastAsia="MS Mincho"/>
          <w:i/>
        </w:rPr>
        <w:t>FilterCoefficient</w:t>
      </w:r>
      <w:bookmarkEnd w:id="1882"/>
      <w:bookmarkEnd w:id="188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84" w:name="_Toc60777237"/>
      <w:bookmarkStart w:id="1885" w:name="_Toc100930132"/>
      <w:r w:rsidRPr="00740BCD">
        <w:t>–</w:t>
      </w:r>
      <w:r w:rsidRPr="00740BCD">
        <w:tab/>
      </w:r>
      <w:r w:rsidRPr="00740BCD">
        <w:rPr>
          <w:i/>
        </w:rPr>
        <w:t>FreqBandIndicatorNR</w:t>
      </w:r>
      <w:bookmarkEnd w:id="1884"/>
      <w:bookmarkEnd w:id="188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86" w:name="_Toc76423783"/>
      <w:bookmarkStart w:id="1887" w:name="_Toc100930133"/>
      <w:r w:rsidRPr="00740BCD">
        <w:t>–</w:t>
      </w:r>
      <w:r w:rsidRPr="00740BCD">
        <w:tab/>
      </w:r>
      <w:r w:rsidRPr="00740BCD">
        <w:rPr>
          <w:rFonts w:eastAsia="DengXian"/>
          <w:i/>
          <w:lang w:eastAsia="zh-CN"/>
        </w:rPr>
        <w:t>FreqPriorityListNRSlicing</w:t>
      </w:r>
      <w:bookmarkEnd w:id="1886"/>
      <w:bookmarkEnd w:id="188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88" w:name="_Toc60777238"/>
      <w:bookmarkStart w:id="1889" w:name="_Toc100930134"/>
      <w:r w:rsidRPr="00740BCD">
        <w:t>–</w:t>
      </w:r>
      <w:r w:rsidRPr="00740BCD">
        <w:tab/>
      </w:r>
      <w:r w:rsidRPr="00740BCD">
        <w:rPr>
          <w:i/>
        </w:rPr>
        <w:t>FrequencyInfoDL</w:t>
      </w:r>
      <w:bookmarkEnd w:id="1888"/>
      <w:bookmarkEnd w:id="188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90" w:name="_Toc60777239"/>
      <w:bookmarkStart w:id="1891" w:name="_Toc100930135"/>
      <w:r w:rsidRPr="00740BCD">
        <w:rPr>
          <w:i/>
          <w:iCs/>
        </w:rPr>
        <w:t>–</w:t>
      </w:r>
      <w:r w:rsidRPr="00740BCD">
        <w:rPr>
          <w:i/>
          <w:iCs/>
        </w:rPr>
        <w:tab/>
        <w:t>FrequencyInfoDL-SIB</w:t>
      </w:r>
      <w:bookmarkEnd w:id="1890"/>
      <w:bookmarkEnd w:id="189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92" w:name="_Toc60777240"/>
      <w:bookmarkStart w:id="1893" w:name="_Toc100930136"/>
      <w:r w:rsidRPr="00740BCD">
        <w:t>–</w:t>
      </w:r>
      <w:r w:rsidRPr="00740BCD">
        <w:tab/>
      </w:r>
      <w:r w:rsidRPr="00740BCD">
        <w:rPr>
          <w:i/>
        </w:rPr>
        <w:t>FrequencyInfoUL</w:t>
      </w:r>
      <w:bookmarkEnd w:id="1892"/>
      <w:bookmarkEnd w:id="189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94" w:name="_Toc60777241"/>
      <w:bookmarkStart w:id="1895" w:name="_Toc100930137"/>
      <w:r w:rsidRPr="00740BCD">
        <w:rPr>
          <w:i/>
          <w:iCs/>
        </w:rPr>
        <w:t>–</w:t>
      </w:r>
      <w:r w:rsidRPr="00740BCD">
        <w:rPr>
          <w:i/>
          <w:iCs/>
        </w:rPr>
        <w:tab/>
        <w:t>FrequencyInfoUL-SIB</w:t>
      </w:r>
      <w:bookmarkEnd w:id="1894"/>
      <w:bookmarkEnd w:id="189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96" w:name="_Toc100930138"/>
      <w:r w:rsidRPr="00740BCD">
        <w:t>–</w:t>
      </w:r>
      <w:r w:rsidRPr="00740BCD">
        <w:tab/>
      </w:r>
      <w:r w:rsidRPr="00740BCD">
        <w:rPr>
          <w:i/>
          <w:iCs/>
        </w:rPr>
        <w:t>GapPriority</w:t>
      </w:r>
      <w:bookmarkEnd w:id="189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97" w:name="_Toc60777242"/>
      <w:bookmarkStart w:id="1898" w:name="_Toc100930139"/>
      <w:r w:rsidRPr="00740BCD">
        <w:t>–</w:t>
      </w:r>
      <w:r w:rsidRPr="00740BCD">
        <w:tab/>
      </w:r>
      <w:r w:rsidRPr="00740BCD">
        <w:rPr>
          <w:i/>
          <w:iCs/>
        </w:rPr>
        <w:t>HighSpeedConfig</w:t>
      </w:r>
      <w:bookmarkEnd w:id="1897"/>
      <w:bookmarkEnd w:id="189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1899" w:name="_Toc60777243"/>
      <w:bookmarkStart w:id="1900" w:name="_Toc100930140"/>
      <w:r w:rsidRPr="00740BCD">
        <w:rPr>
          <w:rFonts w:eastAsia="MS Mincho"/>
        </w:rPr>
        <w:t>–</w:t>
      </w:r>
      <w:r w:rsidRPr="00740BCD">
        <w:rPr>
          <w:rFonts w:eastAsia="MS Mincho"/>
        </w:rPr>
        <w:tab/>
      </w:r>
      <w:r w:rsidRPr="00740BCD">
        <w:rPr>
          <w:rFonts w:eastAsia="MS Mincho"/>
          <w:i/>
        </w:rPr>
        <w:t>Hysteresis</w:t>
      </w:r>
      <w:bookmarkEnd w:id="1899"/>
      <w:del w:id="1901" w:author="CR_Rapp(HelkaLiina)" w:date="2022-04-20T18:56:00Z">
        <w:r w:rsidR="00850B30" w:rsidRPr="00740BCD" w:rsidDel="006E6FB4">
          <w:rPr>
            <w:rFonts w:eastAsia="MS Mincho"/>
            <w:i/>
          </w:rPr>
          <w:delText>, HysteresisLocation</w:delText>
        </w:r>
      </w:del>
      <w:bookmarkEnd w:id="1900"/>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902"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903" w:author="CR_Rapp(HelkaLiina)" w:date="2022-04-20T18:57:00Z"/>
        </w:rPr>
      </w:pPr>
      <w:del w:id="1904"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905" w:author="CR_Rapp(HelkaLiina)" w:date="2022-04-20T18:56:00Z"/>
        </w:rPr>
      </w:pPr>
      <w:bookmarkStart w:id="1906" w:name="_Toc60777244"/>
      <w:bookmarkStart w:id="1907" w:name="_Toc100930141"/>
    </w:p>
    <w:p w14:paraId="44604E98" w14:textId="5A7527EF" w:rsidR="006E6FB4" w:rsidRPr="00740BCD" w:rsidRDefault="006E6FB4" w:rsidP="006E6FB4">
      <w:pPr>
        <w:pStyle w:val="Heading4"/>
        <w:rPr>
          <w:ins w:id="1908" w:author="CR_Rapp(HelkaLiina)" w:date="2022-04-20T18:56:00Z"/>
          <w:rFonts w:eastAsia="MS Mincho"/>
        </w:rPr>
      </w:pPr>
      <w:ins w:id="1909"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910" w:author="CR_Rapp(HelkaLiina)" w:date="2022-04-20T18:56:00Z"/>
          <w:rFonts w:eastAsia="MS Mincho"/>
        </w:rPr>
      </w:pPr>
      <w:ins w:id="1911"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12" w:author="CR_Rapp(HelkaLiina)" w:date="2022-04-20T18:56:00Z"/>
        </w:rPr>
      </w:pPr>
      <w:ins w:id="1913" w:author="CR_Rapp(HelkaLiina)" w:date="2022-04-20T18:56:00Z">
        <w:r w:rsidRPr="00740BCD">
          <w:rPr>
            <w:bCs/>
            <w:i/>
            <w:iCs/>
          </w:rPr>
          <w:t>Hysteresis</w:t>
        </w:r>
      </w:ins>
      <w:ins w:id="1914" w:author="CR_Rapp(HelkaLiina)" w:date="2022-04-20T18:57:00Z">
        <w:r>
          <w:rPr>
            <w:bCs/>
            <w:i/>
            <w:iCs/>
          </w:rPr>
          <w:t>Location</w:t>
        </w:r>
      </w:ins>
      <w:ins w:id="1915"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16" w:author="CR_Rapp(HelkaLiina)" w:date="2022-04-20T18:56:00Z"/>
          <w:color w:val="808080"/>
        </w:rPr>
      </w:pPr>
      <w:ins w:id="1917" w:author="CR_Rapp(HelkaLiina)" w:date="2022-04-20T18:56:00Z">
        <w:r w:rsidRPr="00740BCD">
          <w:rPr>
            <w:color w:val="808080"/>
          </w:rPr>
          <w:t>-- ASN1START</w:t>
        </w:r>
      </w:ins>
    </w:p>
    <w:p w14:paraId="0A2F8FD2" w14:textId="397282E8" w:rsidR="006E6FB4" w:rsidRPr="00740BCD" w:rsidRDefault="006E6FB4" w:rsidP="006E6FB4">
      <w:pPr>
        <w:pStyle w:val="PL"/>
        <w:rPr>
          <w:ins w:id="1918" w:author="CR_Rapp(HelkaLiina)" w:date="2022-04-20T18:56:00Z"/>
          <w:color w:val="808080"/>
        </w:rPr>
      </w:pPr>
      <w:ins w:id="1919" w:author="CR_Rapp(HelkaLiina)" w:date="2022-04-20T18:56:00Z">
        <w:r w:rsidRPr="00740BCD">
          <w:rPr>
            <w:color w:val="808080"/>
          </w:rPr>
          <w:t>-- TAG-HYSTERESIS</w:t>
        </w:r>
      </w:ins>
      <w:ins w:id="1920" w:author="CR_Rapp(HelkaLiina)" w:date="2022-04-20T18:57:00Z">
        <w:r>
          <w:rPr>
            <w:color w:val="808080"/>
          </w:rPr>
          <w:t>LOCATION</w:t>
        </w:r>
      </w:ins>
      <w:ins w:id="1921" w:author="CR_Rapp(HelkaLiina)" w:date="2022-04-20T18:56:00Z">
        <w:r w:rsidRPr="00740BCD">
          <w:rPr>
            <w:color w:val="808080"/>
          </w:rPr>
          <w:t>-START</w:t>
        </w:r>
      </w:ins>
    </w:p>
    <w:p w14:paraId="5DAD0F2E" w14:textId="77777777" w:rsidR="006E6FB4" w:rsidRPr="00740BCD" w:rsidRDefault="006E6FB4" w:rsidP="006E6FB4">
      <w:pPr>
        <w:pStyle w:val="PL"/>
        <w:rPr>
          <w:ins w:id="1922" w:author="CR_Rapp(HelkaLiina)" w:date="2022-04-20T18:56:00Z"/>
        </w:rPr>
      </w:pPr>
    </w:p>
    <w:p w14:paraId="617E5F81" w14:textId="77777777" w:rsidR="006E6FB4" w:rsidRPr="00740BCD" w:rsidRDefault="006E6FB4" w:rsidP="006E6FB4">
      <w:pPr>
        <w:pStyle w:val="PL"/>
        <w:rPr>
          <w:ins w:id="1923" w:author="CR_Rapp(HelkaLiina)" w:date="2022-04-20T18:56:00Z"/>
        </w:rPr>
      </w:pPr>
    </w:p>
    <w:p w14:paraId="4822CB41" w14:textId="77777777" w:rsidR="006E6FB4" w:rsidRPr="00740BCD" w:rsidRDefault="006E6FB4" w:rsidP="006E6FB4">
      <w:pPr>
        <w:pStyle w:val="PL"/>
        <w:rPr>
          <w:ins w:id="1924" w:author="CR_Rapp(HelkaLiina)" w:date="2022-04-20T18:56:00Z"/>
        </w:rPr>
      </w:pPr>
      <w:ins w:id="1925"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26" w:author="CR_Rapp(HelkaLiina)" w:date="2022-04-20T18:56:00Z"/>
        </w:rPr>
      </w:pPr>
    </w:p>
    <w:p w14:paraId="135B03EC" w14:textId="16F224C2" w:rsidR="006E6FB4" w:rsidRPr="00740BCD" w:rsidRDefault="006E6FB4" w:rsidP="006E6FB4">
      <w:pPr>
        <w:pStyle w:val="PL"/>
        <w:rPr>
          <w:ins w:id="1927" w:author="CR_Rapp(HelkaLiina)" w:date="2022-04-20T18:56:00Z"/>
          <w:color w:val="808080"/>
        </w:rPr>
      </w:pPr>
      <w:ins w:id="1928" w:author="CR_Rapp(HelkaLiina)" w:date="2022-04-20T18:56:00Z">
        <w:r w:rsidRPr="00740BCD">
          <w:rPr>
            <w:color w:val="808080"/>
          </w:rPr>
          <w:t>-- TAG-HYSTERESIS</w:t>
        </w:r>
      </w:ins>
      <w:ins w:id="1929" w:author="CR_Rapp(HelkaLiina)" w:date="2022-04-20T18:57:00Z">
        <w:r>
          <w:rPr>
            <w:color w:val="808080"/>
          </w:rPr>
          <w:t>LOCATION</w:t>
        </w:r>
      </w:ins>
      <w:ins w:id="1930" w:author="CR_Rapp(HelkaLiina)" w:date="2022-04-20T18:56:00Z">
        <w:r w:rsidRPr="00740BCD">
          <w:rPr>
            <w:color w:val="808080"/>
          </w:rPr>
          <w:t>-STOP</w:t>
        </w:r>
      </w:ins>
    </w:p>
    <w:p w14:paraId="25B22969" w14:textId="77777777" w:rsidR="006E6FB4" w:rsidRPr="00740BCD" w:rsidRDefault="006E6FB4" w:rsidP="006E6FB4">
      <w:pPr>
        <w:pStyle w:val="PL"/>
        <w:rPr>
          <w:ins w:id="1931" w:author="CR_Rapp(HelkaLiina)" w:date="2022-04-20T18:56:00Z"/>
          <w:color w:val="808080"/>
        </w:rPr>
      </w:pPr>
      <w:ins w:id="1932"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1906"/>
      <w:bookmarkEnd w:id="1907"/>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33" w:name="_Toc60777245"/>
      <w:bookmarkStart w:id="1934" w:name="_Toc100930142"/>
      <w:r w:rsidRPr="00740BCD">
        <w:rPr>
          <w:rFonts w:eastAsia="MS Mincho"/>
        </w:rPr>
        <w:t>–</w:t>
      </w:r>
      <w:r w:rsidRPr="00740BCD">
        <w:rPr>
          <w:rFonts w:eastAsia="MS Mincho"/>
        </w:rPr>
        <w:tab/>
      </w:r>
      <w:r w:rsidRPr="00740BCD">
        <w:rPr>
          <w:rFonts w:eastAsia="MS Mincho"/>
          <w:i/>
        </w:rPr>
        <w:t>I-RNTI-Value</w:t>
      </w:r>
      <w:bookmarkEnd w:id="1933"/>
      <w:bookmarkEnd w:id="193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35" w:name="_Toc60777246"/>
      <w:bookmarkStart w:id="1936" w:name="_Toc100930143"/>
      <w:r w:rsidRPr="00740BCD">
        <w:rPr>
          <w:rFonts w:eastAsia="MS Mincho"/>
        </w:rPr>
        <w:t>–</w:t>
      </w:r>
      <w:r w:rsidRPr="00740BCD">
        <w:rPr>
          <w:rFonts w:eastAsia="SimSun"/>
        </w:rPr>
        <w:tab/>
      </w:r>
      <w:r w:rsidRPr="00740BCD">
        <w:rPr>
          <w:i/>
        </w:rPr>
        <w:t>LBT-FailureRecoveryConfig</w:t>
      </w:r>
      <w:bookmarkEnd w:id="1935"/>
      <w:bookmarkEnd w:id="193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37" w:name="_Toc60777247"/>
      <w:bookmarkStart w:id="1938" w:name="_Toc100930144"/>
      <w:r w:rsidRPr="00740BCD">
        <w:t>–</w:t>
      </w:r>
      <w:r w:rsidRPr="00740BCD">
        <w:tab/>
      </w:r>
      <w:r w:rsidRPr="00740BCD">
        <w:rPr>
          <w:i/>
        </w:rPr>
        <w:t>LocationInfo</w:t>
      </w:r>
      <w:bookmarkEnd w:id="1937"/>
      <w:bookmarkEnd w:id="193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39" w:name="_Toc60777248"/>
      <w:bookmarkStart w:id="1940" w:name="_Toc100930145"/>
      <w:r w:rsidRPr="00740BCD">
        <w:t>–</w:t>
      </w:r>
      <w:r w:rsidRPr="00740BCD">
        <w:tab/>
      </w:r>
      <w:r w:rsidRPr="00740BCD">
        <w:rPr>
          <w:i/>
        </w:rPr>
        <w:t>LocationMeasurementInfo</w:t>
      </w:r>
      <w:bookmarkEnd w:id="1939"/>
      <w:bookmarkEnd w:id="194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41" w:name="_Toc60777249"/>
      <w:bookmarkStart w:id="1942" w:name="_Toc100930146"/>
      <w:r w:rsidRPr="00740BCD">
        <w:rPr>
          <w:rFonts w:eastAsia="MS Mincho"/>
        </w:rPr>
        <w:t>–</w:t>
      </w:r>
      <w:r w:rsidRPr="00740BCD">
        <w:rPr>
          <w:rFonts w:eastAsia="SimSun"/>
        </w:rPr>
        <w:tab/>
      </w:r>
      <w:r w:rsidRPr="00740BCD">
        <w:rPr>
          <w:rFonts w:eastAsia="SimSun"/>
          <w:i/>
        </w:rPr>
        <w:t>LogicalChannelConfig</w:t>
      </w:r>
      <w:bookmarkEnd w:id="1941"/>
      <w:bookmarkEnd w:id="194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43"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44" w:author="CR_Rapp(HelkaLiina)" w:date="2022-04-28T09:08:00Z">
        <w:r w:rsidR="00532B33">
          <w:rPr>
            <w:color w:val="808080"/>
          </w:rPr>
          <w:t>R</w:t>
        </w:r>
      </w:ins>
      <w:del w:id="1945"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46" w:author="CR_Rapp(HelkaLiina)" w:date="2022-04-21T15:45:00Z">
              <w:r w:rsidRPr="00740BCD" w:rsidDel="003C193B">
                <w:rPr>
                  <w:bCs/>
                  <w:iCs/>
                  <w:lang w:eastAsia="en-GB"/>
                </w:rPr>
                <w:delText>not configured</w:delText>
              </w:r>
            </w:del>
            <w:ins w:id="1947"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48" w:author="CR_Rapp(HelkaLiina)" w:date="2022-04-19T23:14:00Z">
              <w:r w:rsidRPr="00740BCD" w:rsidDel="00927400">
                <w:delText xml:space="preserve"> also</w:delText>
              </w:r>
            </w:del>
            <w:r w:rsidRPr="00740BCD">
              <w:t xml:space="preserve"> applies to SRB1,</w:t>
            </w:r>
            <w:del w:id="1949" w:author="CR_Rapp(HelkaLiina)" w:date="2022-04-19T23:14:00Z">
              <w:r w:rsidRPr="00740BCD" w:rsidDel="00580F9D">
                <w:delText xml:space="preserve"> SRB2</w:delText>
              </w:r>
              <w:r w:rsidRPr="00740BCD" w:rsidDel="00927400">
                <w:delText xml:space="preserve"> and</w:delText>
              </w:r>
            </w:del>
            <w:r w:rsidRPr="00740BCD">
              <w:t xml:space="preserve"> </w:t>
            </w:r>
            <w:commentRangeStart w:id="1950"/>
            <w:r w:rsidRPr="00740BCD">
              <w:t>SRB3</w:t>
            </w:r>
            <w:ins w:id="1951" w:author="CR_Rapp(HelkaLiina)" w:date="2022-04-19T23:14:00Z">
              <w:r w:rsidR="00927400">
                <w:t xml:space="preserve"> </w:t>
              </w:r>
            </w:ins>
            <w:commentRangeEnd w:id="1950"/>
            <w:r w:rsidR="00284127">
              <w:rPr>
                <w:rStyle w:val="CommentReference"/>
                <w:rFonts w:ascii="Times New Roman" w:hAnsi="Times New Roman"/>
              </w:rPr>
              <w:commentReference w:id="1950"/>
            </w:r>
            <w:ins w:id="1952"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53" w:name="_Toc60777250"/>
      <w:bookmarkStart w:id="1954" w:name="_Toc100930147"/>
      <w:r w:rsidRPr="00740BCD">
        <w:rPr>
          <w:rFonts w:eastAsia="SimSun"/>
        </w:rPr>
        <w:t>–</w:t>
      </w:r>
      <w:r w:rsidRPr="00740BCD">
        <w:rPr>
          <w:rFonts w:eastAsia="SimSun"/>
        </w:rPr>
        <w:tab/>
      </w:r>
      <w:r w:rsidRPr="00740BCD">
        <w:rPr>
          <w:rFonts w:eastAsia="SimSun"/>
          <w:i/>
        </w:rPr>
        <w:t>LogicalChannelIdentity</w:t>
      </w:r>
      <w:bookmarkEnd w:id="1953"/>
      <w:bookmarkEnd w:id="195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55" w:name="_Toc60777251"/>
      <w:bookmarkStart w:id="1956" w:name="_Toc100930148"/>
      <w:r w:rsidRPr="00740BCD">
        <w:rPr>
          <w:rFonts w:eastAsia="SimSun"/>
        </w:rPr>
        <w:t>–</w:t>
      </w:r>
      <w:r w:rsidRPr="00740BCD">
        <w:rPr>
          <w:rFonts w:eastAsia="SimSun"/>
        </w:rPr>
        <w:tab/>
      </w:r>
      <w:r w:rsidRPr="00740BCD">
        <w:rPr>
          <w:i/>
        </w:rPr>
        <w:t>MAC-CellGroupConfig</w:t>
      </w:r>
      <w:bookmarkEnd w:id="1955"/>
      <w:bookmarkEnd w:id="195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1957" w:author="RAN2#118" w:date="2022-05-17T20:02:00Z"/>
          <w:del w:id="1958" w:author="RAN2#118e" w:date="2022-04-23T12:10:00Z"/>
        </w:rPr>
      </w:pPr>
      <w:ins w:id="1959"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1960" w:author="RAN2#118" w:date="2022-05-17T20:02:00Z"/>
        </w:rPr>
      </w:pPr>
      <w:del w:id="1961"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1962" w:author="RAN2#118" w:date="2022-05-17T20:02:00Z"/>
          <w:color w:val="808080"/>
        </w:rPr>
      </w:pPr>
      <w:del w:id="1963" w:author="RAN2#118" w:date="2022-05-17T20:02:00Z">
        <w:r w:rsidRPr="00740BCD" w:rsidDel="000E0FDB">
          <w:delText xml:space="preserve">                                                   ms13, ms14, ms15</w:delText>
        </w:r>
      </w:del>
      <w:ins w:id="1964" w:author="CR_Rapp(HelkaLiina)" w:date="2022-04-21T15:48:00Z">
        <w:del w:id="1965" w:author="RAN2#118" w:date="2022-05-17T20:02:00Z">
          <w:r w:rsidR="00653C08" w:rsidDel="000E0FDB">
            <w:delText>, spare</w:delText>
          </w:r>
        </w:del>
      </w:ins>
      <w:ins w:id="1966" w:author="CR_Rapp(HelkaLiina)" w:date="2022-04-21T16:04:00Z">
        <w:del w:id="1967" w:author="RAN2#118" w:date="2022-05-17T20:02:00Z">
          <w:r w:rsidR="00B92F07" w:rsidDel="000E0FDB">
            <w:delText>3</w:delText>
          </w:r>
        </w:del>
      </w:ins>
      <w:ins w:id="1968" w:author="CR_Rapp(HelkaLiina)" w:date="2022-04-21T15:48:00Z">
        <w:del w:id="1969" w:author="RAN2#118" w:date="2022-05-17T20:02:00Z">
          <w:r w:rsidR="00653C08" w:rsidDel="000E0FDB">
            <w:delText>, spar</w:delText>
          </w:r>
        </w:del>
      </w:ins>
      <w:ins w:id="1970" w:author="CR_Rapp(HelkaLiina)" w:date="2022-04-21T16:04:00Z">
        <w:del w:id="1971" w:author="RAN2#118" w:date="2022-05-17T20:02:00Z">
          <w:r w:rsidR="00B92F07" w:rsidDel="000E0FDB">
            <w:delText>e2, spare1</w:delText>
          </w:r>
        </w:del>
      </w:ins>
      <w:del w:id="1972"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1973"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EC45AA">
            <w:pPr>
              <w:pStyle w:val="TAL"/>
              <w:rPr>
                <w:b/>
                <w:i/>
                <w:szCs w:val="22"/>
                <w:lang w:eastAsia="sv-SE"/>
              </w:rPr>
            </w:pPr>
            <w:commentRangeStart w:id="1974"/>
            <w:r w:rsidRPr="00740BCD">
              <w:rPr>
                <w:b/>
                <w:i/>
                <w:szCs w:val="22"/>
                <w:lang w:eastAsia="sv-SE"/>
              </w:rPr>
              <w:t>offsetThresholdTA</w:t>
            </w:r>
            <w:commentRangeEnd w:id="1974"/>
            <w:r w:rsidR="00E87C78">
              <w:rPr>
                <w:rStyle w:val="CommentReference"/>
                <w:rFonts w:ascii="Times New Roman" w:hAnsi="Times New Roman"/>
              </w:rPr>
              <w:commentReference w:id="1974"/>
            </w:r>
          </w:p>
          <w:p w14:paraId="42BD5CB8" w14:textId="3F54B49D" w:rsidR="005B7637" w:rsidRPr="00740BCD" w:rsidRDefault="005B7637" w:rsidP="00EC45AA">
            <w:pPr>
              <w:pStyle w:val="TAL"/>
              <w:rPr>
                <w:bCs/>
                <w:iCs/>
                <w:szCs w:val="22"/>
                <w:lang w:eastAsia="sv-SE"/>
              </w:rPr>
            </w:pPr>
            <w:r w:rsidRPr="00740BCD">
              <w:rPr>
                <w:bCs/>
                <w:iCs/>
                <w:szCs w:val="22"/>
                <w:lang w:eastAsia="sv-SE"/>
              </w:rPr>
              <w:t>Offset for TA reporting as specified in TS 38.321.</w:t>
            </w:r>
            <w:ins w:id="1975" w:author="CR_Rapp(HelkaLiina)" w:date="2022-04-19T23:02:00Z">
              <w:r w:rsidR="009C6D82">
                <w:rPr>
                  <w:bCs/>
                  <w:iCs/>
                  <w:szCs w:val="22"/>
                  <w:lang w:eastAsia="sv-SE"/>
                </w:rPr>
                <w:t xml:space="preserve"> This parameter is only applicable to MCG.</w:t>
              </w:r>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76" w:name="_Toc60777252"/>
      <w:bookmarkStart w:id="1977" w:name="_Toc100930149"/>
      <w:r w:rsidRPr="00740BCD">
        <w:t>–</w:t>
      </w:r>
      <w:r w:rsidRPr="00740BCD">
        <w:tab/>
      </w:r>
      <w:r w:rsidRPr="00740BCD">
        <w:rPr>
          <w:i/>
        </w:rPr>
        <w:t>MeasConfig</w:t>
      </w:r>
      <w:bookmarkEnd w:id="1976"/>
      <w:bookmarkEnd w:id="197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8" w:name="_Toc100930150"/>
      <w:r w:rsidRPr="00740BCD">
        <w:t>–</w:t>
      </w:r>
      <w:r w:rsidRPr="00740BCD">
        <w:tab/>
      </w:r>
      <w:r w:rsidRPr="00740BCD">
        <w:rPr>
          <w:i/>
        </w:rPr>
        <w:t>MeasConfigAppLayerId</w:t>
      </w:r>
      <w:bookmarkEnd w:id="197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9" w:name="_Hlk73087445"/>
      <w:r w:rsidRPr="00740BCD">
        <w:t>MeasConfigAppLayerI</w:t>
      </w:r>
      <w:bookmarkEnd w:id="197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80" w:name="_Toc60777253"/>
      <w:bookmarkStart w:id="1981" w:name="_Toc100930151"/>
      <w:r w:rsidRPr="00740BCD">
        <w:t>–</w:t>
      </w:r>
      <w:r w:rsidRPr="00740BCD">
        <w:tab/>
      </w:r>
      <w:r w:rsidRPr="00740BCD">
        <w:rPr>
          <w:i/>
        </w:rPr>
        <w:t>MeasGapConfig</w:t>
      </w:r>
      <w:bookmarkEnd w:id="1980"/>
      <w:bookmarkEnd w:id="198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82" w:name="_Toc100930152"/>
      <w:r w:rsidRPr="00740BCD">
        <w:t>–</w:t>
      </w:r>
      <w:r w:rsidRPr="00740BCD">
        <w:tab/>
      </w:r>
      <w:r w:rsidRPr="00740BCD">
        <w:rPr>
          <w:i/>
          <w:iCs/>
        </w:rPr>
        <w:t>MeasGapId</w:t>
      </w:r>
      <w:bookmarkEnd w:id="198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83" w:name="_Toc60777254"/>
      <w:bookmarkStart w:id="1984" w:name="_Toc100930153"/>
      <w:r w:rsidRPr="00740BCD">
        <w:rPr>
          <w:lang w:eastAsia="en-US"/>
        </w:rPr>
        <w:t>–</w:t>
      </w:r>
      <w:r w:rsidRPr="00740BCD">
        <w:rPr>
          <w:lang w:eastAsia="en-US"/>
        </w:rPr>
        <w:tab/>
      </w:r>
      <w:r w:rsidRPr="00740BCD">
        <w:rPr>
          <w:i/>
          <w:noProof/>
          <w:lang w:eastAsia="en-US"/>
        </w:rPr>
        <w:t>MeasGapSharingConfig</w:t>
      </w:r>
      <w:bookmarkEnd w:id="1983"/>
      <w:bookmarkEnd w:id="198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85" w:name="_Toc60777255"/>
      <w:bookmarkStart w:id="1986" w:name="_Toc100930154"/>
      <w:r w:rsidRPr="00740BCD">
        <w:t>–</w:t>
      </w:r>
      <w:r w:rsidRPr="00740BCD">
        <w:tab/>
      </w:r>
      <w:r w:rsidRPr="00740BCD">
        <w:rPr>
          <w:i/>
        </w:rPr>
        <w:t>MeasId</w:t>
      </w:r>
      <w:bookmarkEnd w:id="1985"/>
      <w:bookmarkEnd w:id="198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87" w:name="_Toc60777256"/>
      <w:bookmarkStart w:id="1988" w:name="_Toc100930155"/>
      <w:r w:rsidRPr="00740BCD">
        <w:t>–</w:t>
      </w:r>
      <w:r w:rsidRPr="00740BCD">
        <w:tab/>
      </w:r>
      <w:r w:rsidRPr="00740BCD">
        <w:rPr>
          <w:i/>
          <w:iCs/>
        </w:rPr>
        <w:t>MeasIdleConfig</w:t>
      </w:r>
      <w:bookmarkEnd w:id="1987"/>
      <w:bookmarkEnd w:id="198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9" w:name="_Toc60777257"/>
      <w:bookmarkStart w:id="1990" w:name="_Toc100930156"/>
      <w:r w:rsidRPr="00740BCD">
        <w:t>–</w:t>
      </w:r>
      <w:r w:rsidRPr="00740BCD">
        <w:tab/>
      </w:r>
      <w:r w:rsidRPr="00740BCD">
        <w:rPr>
          <w:i/>
        </w:rPr>
        <w:t>MeasIdToAddModList</w:t>
      </w:r>
      <w:bookmarkEnd w:id="1989"/>
      <w:bookmarkEnd w:id="199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91" w:name="_Toc60777258"/>
      <w:bookmarkStart w:id="1992" w:name="_Toc100930157"/>
      <w:r w:rsidRPr="00740BCD">
        <w:rPr>
          <w:i/>
          <w:iCs/>
        </w:rPr>
        <w:t>–</w:t>
      </w:r>
      <w:r w:rsidRPr="00740BCD">
        <w:rPr>
          <w:i/>
          <w:iCs/>
        </w:rPr>
        <w:tab/>
        <w:t>MeasObjectCLI</w:t>
      </w:r>
      <w:bookmarkEnd w:id="1991"/>
      <w:bookmarkEnd w:id="199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93" w:name="_Toc60777259"/>
      <w:bookmarkStart w:id="1994" w:name="_Toc100930158"/>
      <w:r w:rsidRPr="00740BCD">
        <w:rPr>
          <w:i/>
          <w:iCs/>
        </w:rPr>
        <w:t>–</w:t>
      </w:r>
      <w:r w:rsidRPr="00740BCD">
        <w:rPr>
          <w:i/>
          <w:iCs/>
        </w:rPr>
        <w:tab/>
        <w:t>MeasObjectEUTRA</w:t>
      </w:r>
      <w:bookmarkEnd w:id="1993"/>
      <w:bookmarkEnd w:id="199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95" w:name="_Toc60777260"/>
      <w:bookmarkStart w:id="1996" w:name="_Toc100930159"/>
      <w:r w:rsidRPr="00740BCD">
        <w:rPr>
          <w:i/>
          <w:iCs/>
        </w:rPr>
        <w:t>–</w:t>
      </w:r>
      <w:r w:rsidRPr="00740BCD">
        <w:rPr>
          <w:i/>
          <w:iCs/>
        </w:rPr>
        <w:tab/>
        <w:t>MeasObjectId</w:t>
      </w:r>
      <w:bookmarkEnd w:id="1995"/>
      <w:bookmarkEnd w:id="199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97" w:name="_Toc60777261"/>
      <w:bookmarkStart w:id="1998" w:name="_Toc100930160"/>
      <w:r w:rsidRPr="00740BCD">
        <w:rPr>
          <w:i/>
          <w:iCs/>
        </w:rPr>
        <w:t>–</w:t>
      </w:r>
      <w:r w:rsidRPr="00740BCD">
        <w:rPr>
          <w:i/>
          <w:iCs/>
        </w:rPr>
        <w:tab/>
        <w:t>MeasObjectNR</w:t>
      </w:r>
      <w:bookmarkEnd w:id="1997"/>
      <w:bookmarkEnd w:id="199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1999" w:author="CR_Rapp(HelkaLiina)" w:date="2022-04-20T20:03:00Z">
        <w:r w:rsidR="00656296">
          <w:t>l</w:t>
        </w:r>
      </w:ins>
      <w:del w:id="2000"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001" w:author="CR_Rapp(HelkaLiina)" w:date="2022-04-20T16:24:00Z">
        <w:r w:rsidRPr="00740BCD" w:rsidDel="00EE565C">
          <w:rPr>
            <w:color w:val="808080"/>
          </w:rPr>
          <w:delText>Cond SSBorAssociatedSSB</w:delText>
        </w:r>
      </w:del>
      <w:ins w:id="2002"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003" w:author="RAN2#118" w:date="2022-05-21T18:25:00Z"/>
        </w:rPr>
      </w:pPr>
      <w:r w:rsidRPr="00740BCD">
        <w:t xml:space="preserve">    ]]</w:t>
      </w:r>
      <w:ins w:id="2004" w:author="RAN2#118" w:date="2022-05-21T18:24:00Z">
        <w:r w:rsidR="000716D4">
          <w:t>,</w:t>
        </w:r>
      </w:ins>
    </w:p>
    <w:p w14:paraId="4479CE81" w14:textId="41D07D5C" w:rsidR="00657317" w:rsidRDefault="00657317" w:rsidP="00740BCD">
      <w:pPr>
        <w:pStyle w:val="PL"/>
        <w:rPr>
          <w:ins w:id="2005" w:author="RAN2#118" w:date="2022-05-21T18:24:00Z"/>
        </w:rPr>
      </w:pPr>
      <w:ins w:id="2006" w:author="RAN2#118" w:date="2022-05-21T18:25:00Z">
        <w:r>
          <w:t xml:space="preserve">    ]]</w:t>
        </w:r>
      </w:ins>
    </w:p>
    <w:p w14:paraId="72807A4D" w14:textId="25500025" w:rsidR="00657317" w:rsidRDefault="00657317" w:rsidP="00740BCD">
      <w:pPr>
        <w:pStyle w:val="PL"/>
        <w:rPr>
          <w:ins w:id="2007" w:author="RAN2#118" w:date="2022-05-21T18:25:00Z"/>
          <w:color w:val="808080"/>
        </w:rPr>
      </w:pPr>
      <w:ins w:id="2008" w:author="RAN2#118" w:date="2022-05-21T18:24:00Z">
        <w:r>
          <w:t xml:space="preserve">    </w:t>
        </w:r>
        <w:r w:rsidRPr="00740BCD">
          <w:t>cellsToAddModList</w:t>
        </w:r>
        <w:r>
          <w:t>Ext-v1700xy</w:t>
        </w:r>
        <w:r w:rsidRPr="00740BCD">
          <w:t xml:space="preserve">        CellsToAddModList</w:t>
        </w:r>
      </w:ins>
      <w:ins w:id="2009" w:author="RAN2#118" w:date="2022-05-21T18:26:00Z">
        <w:r w:rsidR="00DE50CD">
          <w:t>Ext</w:t>
        </w:r>
      </w:ins>
      <w:ins w:id="2010" w:author="RAN2#118" w:date="2022-05-21T18:24:00Z">
        <w:r>
          <w:t>-</w:t>
        </w:r>
      </w:ins>
      <w:ins w:id="2011" w:author="RAN2#118" w:date="2022-05-21T18:25:00Z">
        <w:r>
          <w:t>v17xy</w:t>
        </w:r>
      </w:ins>
      <w:ins w:id="2012" w:author="RAN2#118" w:date="2022-05-21T18:24:00Z">
        <w:r w:rsidRPr="00740BCD">
          <w:t xml:space="preserve">                                         </w:t>
        </w:r>
        <w:r w:rsidRPr="00740BCD">
          <w:rPr>
            <w:color w:val="993366"/>
          </w:rPr>
          <w:t>OPTIONAL</w:t>
        </w:r>
      </w:ins>
      <w:ins w:id="2013" w:author="RAN2#118" w:date="2022-05-21T18:25:00Z">
        <w:r>
          <w:t xml:space="preserve"> </w:t>
        </w:r>
      </w:ins>
      <w:ins w:id="2014"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15" w:author="RAN2#118" w:date="2022-05-21T18:24:00Z">
            <w:rPr/>
          </w:rPrChange>
        </w:rPr>
      </w:pPr>
      <w:ins w:id="2016"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RAN2#118" w:date="2022-05-21T18:19:00Z"/>
          <w:rFonts w:ascii="Courier New" w:hAnsi="Courier New"/>
          <w:noProof/>
          <w:sz w:val="16"/>
          <w:lang w:eastAsia="en-GB"/>
        </w:rPr>
      </w:pPr>
      <w:ins w:id="2018" w:author="RAN2#118" w:date="2022-05-21T18:19:00Z">
        <w:r>
          <w:rPr>
            <w:rFonts w:ascii="Courier New" w:hAnsi="Courier New"/>
            <w:noProof/>
            <w:sz w:val="16"/>
            <w:lang w:eastAsia="en-GB"/>
          </w:rPr>
          <w:t>CellsToAddModList</w:t>
        </w:r>
      </w:ins>
      <w:ins w:id="2019" w:author="RAN2#118" w:date="2022-05-21T18:26:00Z">
        <w:r w:rsidR="00DE50CD">
          <w:rPr>
            <w:rFonts w:ascii="Courier New" w:hAnsi="Courier New"/>
            <w:noProof/>
            <w:sz w:val="16"/>
            <w:lang w:eastAsia="en-GB"/>
          </w:rPr>
          <w:t>Ext</w:t>
        </w:r>
      </w:ins>
      <w:ins w:id="2020"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21"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22" w:author="RAN2#118" w:date="2022-05-21T18:26:00Z"/>
        </w:rPr>
      </w:pPr>
    </w:p>
    <w:p w14:paraId="6542978C" w14:textId="77777777" w:rsidR="006D4125" w:rsidRDefault="006D4125" w:rsidP="006D4125">
      <w:pPr>
        <w:pStyle w:val="PL"/>
        <w:rPr>
          <w:ins w:id="2023" w:author="RAN2#118" w:date="2022-05-21T18:27:00Z"/>
        </w:rPr>
      </w:pPr>
      <w:ins w:id="2024" w:author="RAN2#118" w:date="2022-05-21T18:27:00Z">
        <w:r>
          <w:t>CellsToAddMod-v17xy ::=                   SEQUENCE {</w:t>
        </w:r>
      </w:ins>
    </w:p>
    <w:p w14:paraId="46BCAFFF" w14:textId="77777777" w:rsidR="006D4125" w:rsidRDefault="006D4125" w:rsidP="006D4125">
      <w:pPr>
        <w:pStyle w:val="PL"/>
        <w:rPr>
          <w:ins w:id="2025" w:author="RAN2#118" w:date="2022-05-21T18:27:00Z"/>
        </w:rPr>
      </w:pPr>
      <w:ins w:id="2026" w:author="RAN2#118" w:date="2022-05-21T18:27:00Z">
        <w:r>
          <w:tab/>
          <w:t>ntn-PolarizationDL-r17         ENUMERATED {rhcp,lhcp,linear}                                            OPTIONAL,  -- Need R</w:t>
        </w:r>
      </w:ins>
    </w:p>
    <w:p w14:paraId="4FB8B72E" w14:textId="77777777" w:rsidR="006D4125" w:rsidRDefault="006D4125" w:rsidP="006D4125">
      <w:pPr>
        <w:pStyle w:val="PL"/>
        <w:rPr>
          <w:ins w:id="2027" w:author="RAN2#118" w:date="2022-05-21T18:27:00Z"/>
        </w:rPr>
      </w:pPr>
      <w:ins w:id="2028"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29" w:author="RAN2#118" w:date="2022-05-21T18:27:00Z"/>
        </w:rPr>
      </w:pPr>
      <w:ins w:id="2030"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31"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32" w:author="RAN2#118" w:date="2022-05-21T18:31:00Z"/>
                <w:b/>
                <w:bCs/>
                <w:i/>
                <w:iCs/>
              </w:rPr>
            </w:pPr>
            <w:ins w:id="2033" w:author="RAN2#118" w:date="2022-05-21T18:31:00Z">
              <w:r w:rsidRPr="00740BCD">
                <w:rPr>
                  <w:b/>
                  <w:bCs/>
                  <w:i/>
                  <w:iCs/>
                </w:rPr>
                <w:t>ntn-PolarizationDL</w:t>
              </w:r>
            </w:ins>
          </w:p>
          <w:p w14:paraId="7748F4F8" w14:textId="031441AB" w:rsidR="00514CEE" w:rsidRPr="00740BCD" w:rsidRDefault="00514CEE" w:rsidP="00514CEE">
            <w:pPr>
              <w:pStyle w:val="TAL"/>
              <w:rPr>
                <w:ins w:id="2034" w:author="RAN2#118" w:date="2022-05-21T18:31:00Z"/>
                <w:b/>
                <w:i/>
                <w:szCs w:val="22"/>
                <w:lang w:eastAsia="en-GB"/>
              </w:rPr>
            </w:pPr>
            <w:ins w:id="2035"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36"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37" w:author="RAN2#118" w:date="2022-05-21T18:31:00Z"/>
                <w:b/>
                <w:bCs/>
                <w:i/>
                <w:iCs/>
              </w:rPr>
            </w:pPr>
            <w:ins w:id="2038" w:author="RAN2#118" w:date="2022-05-21T18:31:00Z">
              <w:r w:rsidRPr="00740BCD">
                <w:rPr>
                  <w:b/>
                  <w:bCs/>
                  <w:i/>
                  <w:iCs/>
                </w:rPr>
                <w:t>ntn-PolarizationUL</w:t>
              </w:r>
            </w:ins>
          </w:p>
          <w:p w14:paraId="79DDA0A3" w14:textId="03F5C9E7" w:rsidR="00514CEE" w:rsidRPr="00740BCD" w:rsidRDefault="00514CEE" w:rsidP="00514CEE">
            <w:pPr>
              <w:pStyle w:val="TAL"/>
              <w:rPr>
                <w:ins w:id="2039" w:author="RAN2#118" w:date="2022-05-21T18:31:00Z"/>
                <w:b/>
                <w:i/>
                <w:szCs w:val="22"/>
                <w:lang w:eastAsia="en-GB"/>
              </w:rPr>
            </w:pPr>
            <w:ins w:id="2040"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41" w:author="CR_Rapp(HelkaLiina)" w:date="2022-04-20T20:04:00Z">
              <w:r w:rsidR="00363E79">
                <w:rPr>
                  <w:b/>
                  <w:i/>
                  <w:szCs w:val="22"/>
                  <w:lang w:eastAsia="en-GB"/>
                </w:rPr>
                <w:t>l</w:t>
              </w:r>
            </w:ins>
            <w:del w:id="2042"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43" w:name="_Hlk97458315"/>
            <w:r w:rsidRPr="00740BCD">
              <w:rPr>
                <w:b/>
                <w:bCs/>
                <w:i/>
                <w:iCs/>
                <w:lang w:eastAsia="sv-SE"/>
              </w:rPr>
              <w:t>deriveSSB-IndexFromCellInter</w:t>
            </w:r>
          </w:p>
          <w:bookmarkEnd w:id="204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44" w:name="_Toc60777262"/>
      <w:bookmarkStart w:id="2045" w:name="_Toc100930161"/>
      <w:r w:rsidRPr="00740BCD">
        <w:t>–</w:t>
      </w:r>
      <w:r w:rsidRPr="00740BCD">
        <w:tab/>
      </w:r>
      <w:r w:rsidRPr="00740BCD">
        <w:rPr>
          <w:i/>
          <w:iCs/>
        </w:rPr>
        <w:t>MeasObjectNR-SL</w:t>
      </w:r>
      <w:bookmarkEnd w:id="2044"/>
      <w:bookmarkEnd w:id="204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46" w:name="_Toc100930162"/>
      <w:r w:rsidRPr="00740BCD">
        <w:t>–</w:t>
      </w:r>
      <w:r w:rsidRPr="00740BCD">
        <w:tab/>
      </w:r>
      <w:r w:rsidRPr="00740BCD">
        <w:rPr>
          <w:i/>
          <w:iCs/>
        </w:rPr>
        <w:t>M</w:t>
      </w:r>
      <w:r w:rsidRPr="00740BCD">
        <w:rPr>
          <w:i/>
        </w:rPr>
        <w:t>easObjectRxTxDiff</w:t>
      </w:r>
      <w:bookmarkEnd w:id="204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47" w:name="_Toc60777263"/>
      <w:bookmarkStart w:id="2048" w:name="_Toc100930163"/>
      <w:r w:rsidRPr="00740BCD">
        <w:t>–</w:t>
      </w:r>
      <w:r w:rsidRPr="00740BCD">
        <w:tab/>
      </w:r>
      <w:r w:rsidRPr="00740BCD">
        <w:rPr>
          <w:i/>
        </w:rPr>
        <w:t>MeasObjectToAddModList</w:t>
      </w:r>
      <w:bookmarkEnd w:id="2047"/>
      <w:bookmarkEnd w:id="204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49" w:name="_Toc60777264"/>
      <w:bookmarkStart w:id="2050" w:name="_Toc100930164"/>
      <w:r w:rsidRPr="00740BCD">
        <w:t>–</w:t>
      </w:r>
      <w:r w:rsidRPr="00740BCD">
        <w:tab/>
      </w:r>
      <w:r w:rsidRPr="00740BCD">
        <w:rPr>
          <w:i/>
          <w:noProof/>
        </w:rPr>
        <w:t>MeasObjectUTRA-FDD</w:t>
      </w:r>
      <w:bookmarkEnd w:id="2049"/>
      <w:bookmarkEnd w:id="205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51" w:name="_Toc60777265"/>
      <w:bookmarkStart w:id="2052" w:name="_Toc100930165"/>
      <w:r w:rsidRPr="00740BCD">
        <w:rPr>
          <w:i/>
        </w:rPr>
        <w:t>–</w:t>
      </w:r>
      <w:r w:rsidRPr="00740BCD">
        <w:rPr>
          <w:i/>
        </w:rPr>
        <w:tab/>
        <w:t>MeasResultCellListSFTD-NR</w:t>
      </w:r>
      <w:bookmarkEnd w:id="2051"/>
      <w:bookmarkEnd w:id="205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53" w:name="_Toc60777266"/>
      <w:bookmarkStart w:id="2054" w:name="_Toc100930166"/>
      <w:r w:rsidRPr="00740BCD">
        <w:rPr>
          <w:i/>
        </w:rPr>
        <w:t>–</w:t>
      </w:r>
      <w:r w:rsidRPr="00740BCD">
        <w:rPr>
          <w:i/>
        </w:rPr>
        <w:tab/>
        <w:t>MeasResultCellListSFTD-EUTRA</w:t>
      </w:r>
      <w:bookmarkEnd w:id="2053"/>
      <w:bookmarkEnd w:id="205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55" w:name="_Toc60777267"/>
      <w:bookmarkStart w:id="2056" w:name="_Toc100930167"/>
      <w:r w:rsidRPr="00740BCD">
        <w:t>–</w:t>
      </w:r>
      <w:r w:rsidRPr="00740BCD">
        <w:tab/>
      </w:r>
      <w:r w:rsidRPr="00740BCD">
        <w:rPr>
          <w:i/>
        </w:rPr>
        <w:t>MeasResults</w:t>
      </w:r>
      <w:bookmarkEnd w:id="2055"/>
      <w:bookmarkEnd w:id="205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057"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058"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059" w:author="RAN2#118" w:date="2022-05-23T08:44:00Z">
            <w:rPr>
              <w:rFonts w:eastAsia="DengXian"/>
            </w:rPr>
          </w:rPrChange>
        </w:rPr>
        <w:pPrChange w:id="2060" w:author="RAN2#118" w:date="2022-05-23T08:44:00Z">
          <w:pPr>
            <w:pStyle w:val="PL"/>
          </w:pPr>
        </w:pPrChange>
      </w:pPr>
      <w:ins w:id="2061"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916186" w:rsidRPr="00740BCD" w14:paraId="50E9C1B6" w14:textId="77777777" w:rsidTr="008D2002">
        <w:trPr>
          <w:cantSplit/>
          <w:tblHeader/>
          <w:ins w:id="2062"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063" w:author="RAN2#118" w:date="2022-05-23T08:45:00Z"/>
                <w:rFonts w:ascii="Arial" w:hAnsi="Arial"/>
                <w:b/>
                <w:i/>
                <w:sz w:val="18"/>
                <w:lang w:eastAsia="sv-SE"/>
              </w:rPr>
            </w:pPr>
            <w:ins w:id="2064"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065" w:author="RAN2#118" w:date="2022-05-23T08:45:00Z"/>
                <w:rFonts w:ascii="Arial" w:hAnsi="Arial" w:cs="Arial"/>
                <w:sz w:val="18"/>
                <w:szCs w:val="18"/>
                <w:lang w:eastAsia="ko-KR"/>
              </w:rPr>
            </w:pPr>
            <w:ins w:id="2066"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067" w:author="RAN2#118" w:date="2022-05-23T08:45:00Z"/>
                <w:b/>
                <w:bCs/>
                <w:i/>
                <w:iCs/>
                <w:lang w:eastAsia="en-GB"/>
              </w:rPr>
            </w:pPr>
            <w:ins w:id="2068"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69" w:name="_Toc60777268"/>
      <w:bookmarkStart w:id="2070" w:name="_Toc100930168"/>
      <w:r w:rsidRPr="00740BCD">
        <w:rPr>
          <w:i/>
          <w:iCs/>
        </w:rPr>
        <w:t>–</w:t>
      </w:r>
      <w:r w:rsidRPr="00740BCD">
        <w:rPr>
          <w:i/>
          <w:iCs/>
        </w:rPr>
        <w:tab/>
      </w:r>
      <w:r w:rsidRPr="00740BCD">
        <w:rPr>
          <w:i/>
          <w:iCs/>
          <w:noProof/>
        </w:rPr>
        <w:t>MeasResult2EUTRA</w:t>
      </w:r>
      <w:bookmarkEnd w:id="2069"/>
      <w:bookmarkEnd w:id="207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71" w:name="_Toc60777269"/>
      <w:bookmarkStart w:id="2072" w:name="_Toc100930169"/>
      <w:r w:rsidRPr="00740BCD">
        <w:rPr>
          <w:i/>
          <w:iCs/>
        </w:rPr>
        <w:t>–</w:t>
      </w:r>
      <w:r w:rsidRPr="00740BCD">
        <w:rPr>
          <w:i/>
          <w:iCs/>
        </w:rPr>
        <w:tab/>
      </w:r>
      <w:r w:rsidRPr="00740BCD">
        <w:rPr>
          <w:i/>
          <w:iCs/>
          <w:noProof/>
        </w:rPr>
        <w:t>MeasResult2NR</w:t>
      </w:r>
      <w:bookmarkEnd w:id="2071"/>
      <w:bookmarkEnd w:id="207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73" w:name="_Toc60777270"/>
      <w:bookmarkStart w:id="2074" w:name="_Toc100930170"/>
      <w:r w:rsidRPr="00740BCD">
        <w:t>–</w:t>
      </w:r>
      <w:r w:rsidRPr="00740BCD">
        <w:tab/>
      </w:r>
      <w:r w:rsidRPr="00740BCD">
        <w:rPr>
          <w:i/>
          <w:iCs/>
          <w:lang w:eastAsia="x-none"/>
        </w:rPr>
        <w:t>MeasResultIdleEUTRA</w:t>
      </w:r>
      <w:bookmarkEnd w:id="2073"/>
      <w:bookmarkEnd w:id="207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75" w:name="_Toc60777271"/>
      <w:bookmarkStart w:id="2076" w:name="_Toc100930171"/>
      <w:r w:rsidRPr="00740BCD">
        <w:t>–</w:t>
      </w:r>
      <w:r w:rsidRPr="00740BCD">
        <w:tab/>
      </w:r>
      <w:r w:rsidRPr="00740BCD">
        <w:rPr>
          <w:i/>
          <w:iCs/>
          <w:lang w:eastAsia="x-none"/>
        </w:rPr>
        <w:t>MeasResultIdleNR</w:t>
      </w:r>
      <w:bookmarkEnd w:id="2075"/>
      <w:bookmarkEnd w:id="207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77" w:name="_Toc100930172"/>
      <w:r w:rsidRPr="00740BCD">
        <w:t>–</w:t>
      </w:r>
      <w:r w:rsidRPr="00740BCD">
        <w:tab/>
      </w:r>
      <w:r w:rsidRPr="00740BCD">
        <w:rPr>
          <w:i/>
        </w:rPr>
        <w:t>MeasResultRxTxTimeDiff</w:t>
      </w:r>
      <w:bookmarkEnd w:id="207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78" w:name="_Toc60777272"/>
      <w:bookmarkStart w:id="2079" w:name="_Toc100930173"/>
      <w:r w:rsidRPr="00740BCD">
        <w:rPr>
          <w:i/>
          <w:iCs/>
        </w:rPr>
        <w:t>–</w:t>
      </w:r>
      <w:r w:rsidRPr="00740BCD">
        <w:rPr>
          <w:i/>
          <w:iCs/>
        </w:rPr>
        <w:tab/>
      </w:r>
      <w:r w:rsidRPr="00740BCD">
        <w:rPr>
          <w:i/>
          <w:iCs/>
          <w:noProof/>
        </w:rPr>
        <w:t>MeasResultSCG-Failure</w:t>
      </w:r>
      <w:bookmarkEnd w:id="2078"/>
      <w:bookmarkEnd w:id="207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80" w:name="_Toc60777273"/>
      <w:bookmarkStart w:id="2081" w:name="_Toc100930174"/>
      <w:r w:rsidRPr="00740BCD">
        <w:t>–</w:t>
      </w:r>
      <w:r w:rsidRPr="00740BCD">
        <w:tab/>
      </w:r>
      <w:r w:rsidRPr="00740BCD">
        <w:rPr>
          <w:i/>
          <w:iCs/>
        </w:rPr>
        <w:t>MeasResultsSL</w:t>
      </w:r>
      <w:bookmarkEnd w:id="2080"/>
      <w:bookmarkEnd w:id="208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82" w:name="_Toc60777274"/>
      <w:bookmarkStart w:id="2083" w:name="_Toc100930175"/>
      <w:r w:rsidRPr="00740BCD">
        <w:t>–</w:t>
      </w:r>
      <w:r w:rsidRPr="00740BCD">
        <w:tab/>
      </w:r>
      <w:r w:rsidRPr="00740BCD">
        <w:rPr>
          <w:i/>
        </w:rPr>
        <w:t>MeasTriggerQuantityEUTRA</w:t>
      </w:r>
      <w:bookmarkEnd w:id="2082"/>
      <w:bookmarkEnd w:id="208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84" w:name="_Toc60777275"/>
      <w:bookmarkStart w:id="2085" w:name="_Toc100930176"/>
      <w:r w:rsidRPr="00740BCD">
        <w:t>–</w:t>
      </w:r>
      <w:r w:rsidRPr="00740BCD">
        <w:tab/>
      </w:r>
      <w:r w:rsidRPr="00740BCD">
        <w:rPr>
          <w:i/>
          <w:noProof/>
        </w:rPr>
        <w:t>MobilityStateParameters</w:t>
      </w:r>
      <w:bookmarkEnd w:id="2084"/>
      <w:bookmarkEnd w:id="208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86" w:name="_Toc100930177"/>
      <w:r w:rsidRPr="00740BCD">
        <w:t>–</w:t>
      </w:r>
      <w:r w:rsidRPr="00740BCD">
        <w:tab/>
      </w:r>
      <w:r w:rsidRPr="00740BCD">
        <w:rPr>
          <w:i/>
        </w:rPr>
        <w:t>MRB-</w:t>
      </w:r>
      <w:r w:rsidRPr="00740BCD">
        <w:rPr>
          <w:i/>
          <w:noProof/>
        </w:rPr>
        <w:t>Identity</w:t>
      </w:r>
      <w:bookmarkEnd w:id="208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87" w:name="_Toc60777276"/>
      <w:bookmarkStart w:id="2088" w:name="_Toc100930178"/>
      <w:r w:rsidRPr="00740BCD">
        <w:t>–</w:t>
      </w:r>
      <w:r w:rsidRPr="00740BCD">
        <w:tab/>
      </w:r>
      <w:r w:rsidRPr="00740BCD">
        <w:rPr>
          <w:i/>
        </w:rPr>
        <w:t>MsgA-</w:t>
      </w:r>
      <w:r w:rsidRPr="00740BCD">
        <w:rPr>
          <w:i/>
          <w:noProof/>
        </w:rPr>
        <w:t>ConfigCommon</w:t>
      </w:r>
      <w:bookmarkEnd w:id="2087"/>
      <w:bookmarkEnd w:id="208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89" w:name="_Toc60777277"/>
      <w:bookmarkStart w:id="2090" w:name="_Toc100930179"/>
      <w:r w:rsidRPr="00740BCD">
        <w:t>–</w:t>
      </w:r>
      <w:r w:rsidRPr="00740BCD">
        <w:tab/>
      </w:r>
      <w:r w:rsidRPr="00740BCD">
        <w:rPr>
          <w:i/>
          <w:noProof/>
        </w:rPr>
        <w:t>MsgA-PUSCH-Config</w:t>
      </w:r>
      <w:bookmarkEnd w:id="2089"/>
      <w:bookmarkEnd w:id="209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91" w:name="_Toc60777278"/>
      <w:bookmarkStart w:id="2092" w:name="_Toc100930180"/>
      <w:r w:rsidRPr="00740BCD">
        <w:t>–</w:t>
      </w:r>
      <w:r w:rsidRPr="00740BCD">
        <w:tab/>
      </w:r>
      <w:r w:rsidRPr="00740BCD">
        <w:rPr>
          <w:i/>
        </w:rPr>
        <w:t>MultiFrequencyBandListNR</w:t>
      </w:r>
      <w:bookmarkEnd w:id="2091"/>
      <w:bookmarkEnd w:id="209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93" w:name="_Toc60777279"/>
      <w:bookmarkStart w:id="209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93"/>
      <w:bookmarkEnd w:id="209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95" w:name="_Toc100930182"/>
      <w:r w:rsidRPr="00740BCD">
        <w:t>–</w:t>
      </w:r>
      <w:r w:rsidRPr="00740BCD">
        <w:tab/>
      </w:r>
      <w:r w:rsidRPr="00740BCD">
        <w:rPr>
          <w:i/>
          <w:iCs/>
        </w:rPr>
        <w:t>MUSIM-GapConfig</w:t>
      </w:r>
      <w:bookmarkEnd w:id="209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96" w:name="_Toc100930183"/>
      <w:r w:rsidRPr="00740BCD">
        <w:t>–</w:t>
      </w:r>
      <w:r w:rsidRPr="00740BCD">
        <w:tab/>
      </w:r>
      <w:r w:rsidRPr="00740BCD">
        <w:rPr>
          <w:i/>
          <w:iCs/>
        </w:rPr>
        <w:t>MUSIM-GapID</w:t>
      </w:r>
      <w:bookmarkEnd w:id="209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97" w:name="_Toc60777280"/>
      <w:bookmarkStart w:id="209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97"/>
      <w:bookmarkEnd w:id="209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9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9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0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0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0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0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02"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10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03" w:name="_Hlk93783696"/>
      <w:r w:rsidRPr="00740BCD">
        <w:rPr>
          <w:color w:val="808080"/>
        </w:rPr>
        <w:t>NCSG</w:t>
      </w:r>
      <w:bookmarkEnd w:id="210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04" w:name="_Toc60777281"/>
      <w:bookmarkStart w:id="2105" w:name="_Toc100930189"/>
      <w:r w:rsidRPr="00740BCD">
        <w:t>–</w:t>
      </w:r>
      <w:r w:rsidRPr="00740BCD">
        <w:tab/>
      </w:r>
      <w:r w:rsidRPr="00740BCD">
        <w:rPr>
          <w:i/>
          <w:noProof/>
          <w:lang w:eastAsia="ko-KR"/>
        </w:rPr>
        <w:t>NextHopChainingCount</w:t>
      </w:r>
      <w:bookmarkEnd w:id="2104"/>
      <w:bookmarkEnd w:id="210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06" w:name="_Toc60777282"/>
      <w:bookmarkStart w:id="2107" w:name="_Toc100930190"/>
      <w:r w:rsidRPr="00740BCD">
        <w:t>–</w:t>
      </w:r>
      <w:r w:rsidRPr="00740BCD">
        <w:tab/>
      </w:r>
      <w:r w:rsidRPr="00740BCD">
        <w:rPr>
          <w:i/>
        </w:rPr>
        <w:t>NG-5G-S-TMSI</w:t>
      </w:r>
      <w:bookmarkEnd w:id="2106"/>
      <w:bookmarkEnd w:id="210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08" w:name="_Toc100930191"/>
      <w:r w:rsidRPr="00740BCD">
        <w:t>–</w:t>
      </w:r>
      <w:r w:rsidRPr="00740BCD">
        <w:tab/>
      </w:r>
      <w:r w:rsidRPr="00740BCD">
        <w:rPr>
          <w:i/>
        </w:rPr>
        <w:t>NonCellDefiningSSB</w:t>
      </w:r>
      <w:bookmarkEnd w:id="210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09" w:name="_Toc60777283"/>
      <w:bookmarkStart w:id="2110" w:name="_Toc100930192"/>
      <w:r w:rsidRPr="00740BCD">
        <w:t>–</w:t>
      </w:r>
      <w:r w:rsidRPr="00740BCD">
        <w:tab/>
      </w:r>
      <w:r w:rsidRPr="00740BCD">
        <w:rPr>
          <w:i/>
        </w:rPr>
        <w:t>NPN-Identity</w:t>
      </w:r>
      <w:bookmarkEnd w:id="2109"/>
      <w:bookmarkEnd w:id="211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11" w:name="_Toc60777284"/>
      <w:bookmarkStart w:id="2112" w:name="_Toc100930193"/>
      <w:r w:rsidRPr="00740BCD">
        <w:t>–</w:t>
      </w:r>
      <w:r w:rsidRPr="00740BCD">
        <w:tab/>
      </w:r>
      <w:r w:rsidRPr="00740BCD">
        <w:rPr>
          <w:i/>
        </w:rPr>
        <w:t>NPN-IdentityInfoList</w:t>
      </w:r>
      <w:bookmarkEnd w:id="2111"/>
      <w:bookmarkEnd w:id="211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13" w:name="_Toc100930194"/>
      <w:r w:rsidRPr="00740BCD">
        <w:t>–</w:t>
      </w:r>
      <w:r w:rsidRPr="00740BCD">
        <w:tab/>
      </w:r>
      <w:r w:rsidRPr="00740BCD">
        <w:rPr>
          <w:i/>
        </w:rPr>
        <w:t>NR-DL-PRS-PDC-Info</w:t>
      </w:r>
      <w:bookmarkEnd w:id="211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14" w:name="_Toc60777285"/>
      <w:bookmarkStart w:id="2115" w:name="_Toc100930195"/>
      <w:r w:rsidRPr="00740BCD">
        <w:t>–</w:t>
      </w:r>
      <w:r w:rsidRPr="00740BCD">
        <w:tab/>
      </w:r>
      <w:r w:rsidRPr="00740BCD">
        <w:rPr>
          <w:i/>
        </w:rPr>
        <w:t>NR-NS-PmaxList</w:t>
      </w:r>
      <w:bookmarkEnd w:id="2114"/>
      <w:bookmarkEnd w:id="211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16" w:name="_Toc100930196"/>
      <w:r w:rsidRPr="00740BCD">
        <w:t>–</w:t>
      </w:r>
      <w:r w:rsidRPr="00740BCD">
        <w:tab/>
      </w:r>
      <w:r w:rsidRPr="00740BCD">
        <w:rPr>
          <w:i/>
        </w:rPr>
        <w:t>NTN-Config</w:t>
      </w:r>
      <w:bookmarkEnd w:id="2116"/>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17" w:author="RAN2#118" w:date="2022-05-23T10:29:00Z">
        <w:r w:rsidRPr="00740BCD" w:rsidDel="00002923">
          <w:delText xml:space="preserve">satellite </w:delText>
        </w:r>
      </w:del>
      <w:ins w:id="2118" w:author="RAN2#118" w:date="2022-05-23T10:29:00Z">
        <w:r w:rsidR="00002923">
          <w:t>NTN</w:t>
        </w:r>
        <w:r w:rsidR="00002923" w:rsidRPr="00740BCD">
          <w:t xml:space="preserve"> </w:t>
        </w:r>
      </w:ins>
      <w:r w:rsidRPr="00740BCD">
        <w:t xml:space="preserve">access. </w:t>
      </w:r>
      <w:del w:id="2119"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20" w:name="OLE_LINK153"/>
      <w:bookmarkStart w:id="2121" w:name="OLE_LINK154"/>
      <w:bookmarkStart w:id="2122" w:name="OLE_LINK167"/>
      <w:bookmarkStart w:id="2123" w:name="OLE_LINK168"/>
      <w:r w:rsidRPr="00740BCD">
        <w:t>epochTime</w:t>
      </w:r>
      <w:bookmarkEnd w:id="2120"/>
      <w:bookmarkEnd w:id="2121"/>
      <w:bookmarkEnd w:id="2122"/>
      <w:bookmarkEnd w:id="212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24"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25" w:author="CR_Rapp(HelkaLiina)" w:date="2022-04-21T17:30:00Z">
        <w:r w:rsidR="00946099">
          <w:t>1</w:t>
        </w:r>
      </w:ins>
      <w:del w:id="2126"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27" w:author="CR_Rapp(HelkaLiina)" w:date="2022-04-20T16:40:00Z">
        <w:r w:rsidR="007E32B1">
          <w:t>1</w:t>
        </w:r>
      </w:ins>
      <w:del w:id="2128" w:author="CR_Rapp(HelkaLiina)" w:date="2022-04-20T16:40:00Z">
        <w:r w:rsidRPr="00740BCD" w:rsidDel="007E32B1">
          <w:delText>0</w:delText>
        </w:r>
      </w:del>
      <w:r w:rsidRPr="00740BCD">
        <w:t>..512)</w:t>
      </w:r>
      <w:ins w:id="2129" w:author="CR_Rapp(HelkaLiina)" w:date="2022-04-20T16:39:00Z">
        <w:r w:rsidR="00BD6941">
          <w:t>,</w:t>
        </w:r>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30"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31" w:author="CR_Rapp(HelkaLiina)" w:date="2022-04-19T22:23:00Z"/>
          <w:color w:val="808080"/>
        </w:rPr>
      </w:pPr>
      <w:r w:rsidRPr="00740BCD">
        <w:t xml:space="preserve">    ephemerisInfo-r17              EphemerisInfo-r17</w:t>
      </w:r>
      <w:ins w:id="2132" w:author="CR_Rapp(HelkaLiina)" w:date="2022-04-20T17:23:00Z">
        <w:r w:rsidR="00851989">
          <w:t>,</w:t>
        </w:r>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33"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34"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35"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36"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76ABD9B6"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37" w:author="CR_Rapp(HelkaLiina)" w:date="2022-04-21T17:29:00Z">
              <w:r w:rsidR="00E12DD1">
                <w:rPr>
                  <w:szCs w:val="22"/>
                  <w:lang w:eastAsia="sv-SE"/>
                </w:rPr>
                <w:t xml:space="preserve"> If the field is absent </w:t>
              </w:r>
              <w:r w:rsidR="00E12DD1" w:rsidRPr="001C43A0">
                <w:rPr>
                  <w:rFonts w:eastAsia="DengXian"/>
                  <w:lang w:eastAsia="zh-CN"/>
                </w:rPr>
                <w:t xml:space="preserve">UE </w:t>
              </w:r>
              <w:commentRangeStart w:id="2138"/>
              <w:r w:rsidR="00E12DD1" w:rsidRPr="001C43A0">
                <w:rPr>
                  <w:rFonts w:eastAsia="DengXian"/>
                  <w:lang w:eastAsia="zh-CN"/>
                </w:rPr>
                <w:t>assume</w:t>
              </w:r>
            </w:ins>
            <w:commentRangeEnd w:id="2138"/>
            <w:r w:rsidR="00284127">
              <w:rPr>
                <w:rStyle w:val="CommentReference"/>
                <w:rFonts w:ascii="Times New Roman" w:hAnsi="Times New Roman"/>
              </w:rPr>
              <w:commentReference w:id="2138"/>
            </w:r>
            <w:ins w:id="2139" w:author="CR_Rapp(HelkaLiina)" w:date="2022-04-21T17:29:00Z">
              <w:r w:rsidR="00E12DD1" w:rsidRPr="001C43A0">
                <w:rPr>
                  <w:rFonts w:eastAsia="DengXian"/>
                  <w:lang w:eastAsia="zh-CN"/>
                </w:rPr>
                <w:t xml:space="preserve"> value 0. </w:t>
              </w:r>
            </w:ins>
            <w:r w:rsidRPr="00740BCD">
              <w:rPr>
                <w:szCs w:val="22"/>
                <w:lang w:eastAsia="sv-SE"/>
              </w:rPr>
              <w:t xml:space="preserve"> </w:t>
            </w:r>
            <w:del w:id="2140"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66858362"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41" w:author="CR_Rapp(HelkaLiina)" w:date="2022-04-21T17:33:00Z">
              <w:r w:rsidR="00C4599A">
                <w:rPr>
                  <w:szCs w:val="22"/>
                  <w:lang w:eastAsia="sv-SE"/>
                </w:rPr>
                <w:t xml:space="preserve">If the field is absent </w:t>
              </w:r>
              <w:r w:rsidR="00C4599A" w:rsidRPr="001C43A0">
                <w:rPr>
                  <w:rFonts w:eastAsia="DengXian"/>
                  <w:lang w:eastAsia="zh-CN"/>
                </w:rPr>
                <w:t xml:space="preserve">UE </w:t>
              </w:r>
              <w:commentRangeStart w:id="2142"/>
              <w:r w:rsidR="00C4599A" w:rsidRPr="001C43A0">
                <w:rPr>
                  <w:rFonts w:eastAsia="DengXian"/>
                  <w:lang w:eastAsia="zh-CN"/>
                </w:rPr>
                <w:t>assume</w:t>
              </w:r>
            </w:ins>
            <w:commentRangeEnd w:id="2142"/>
            <w:r w:rsidR="00284127">
              <w:rPr>
                <w:rStyle w:val="CommentReference"/>
                <w:rFonts w:ascii="Times New Roman" w:hAnsi="Times New Roman"/>
              </w:rPr>
              <w:commentReference w:id="2142"/>
            </w:r>
            <w:ins w:id="2143" w:author="CR_Rapp(HelkaLiina)" w:date="2022-04-21T17:33:00Z">
              <w:r w:rsidR="00C4599A" w:rsidRPr="001C43A0">
                <w:rPr>
                  <w:rFonts w:eastAsia="DengXian"/>
                  <w:lang w:eastAsia="zh-CN"/>
                </w:rPr>
                <w:t xml:space="preserve"> value 0. </w:t>
              </w:r>
              <w:r w:rsidR="00C4599A" w:rsidRPr="00740BCD">
                <w:rPr>
                  <w:szCs w:val="22"/>
                  <w:lang w:eastAsia="sv-SE"/>
                </w:rPr>
                <w:t xml:space="preserve"> </w:t>
              </w:r>
            </w:ins>
            <w:del w:id="2144"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145"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146" w:author="RAN2#118" w:date="2022-05-21T20:04:00Z">
              <w:r w:rsidR="00751E13">
                <w:t xml:space="preserve"> </w:t>
              </w:r>
              <w:r w:rsidR="00751E13">
                <w:rPr>
                  <w:rFonts w:eastAsia="SimSun"/>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r w:rsidR="00751E13">
                <w:rPr>
                  <w:i/>
                  <w:lang w:eastAsia="sv-SE"/>
                </w:rPr>
                <w:t>ntn-UlSyncValidityDuration</w:t>
              </w:r>
              <w:r w:rsidR="00751E13">
                <w:rPr>
                  <w:rFonts w:eastAsia="SimSun"/>
                  <w:lang w:eastAsia="zh-CN"/>
                </w:rPr>
                <w:t xml:space="preserve"> is only updated when at least one of </w:t>
              </w:r>
              <w:r w:rsidR="00751E13">
                <w:rPr>
                  <w:i/>
                </w:rPr>
                <w:t>epochTime</w:t>
              </w:r>
              <w:r w:rsidR="00751E13">
                <w:rPr>
                  <w:rFonts w:eastAsia="SimSun"/>
                  <w:lang w:eastAsia="zh-CN"/>
                </w:rPr>
                <w:t xml:space="preserve">, </w:t>
              </w:r>
              <w:r w:rsidR="00751E13">
                <w:rPr>
                  <w:i/>
                </w:rPr>
                <w:t>ta-Info</w:t>
              </w:r>
              <w:r w:rsidR="00751E13">
                <w:rPr>
                  <w:rFonts w:eastAsia="SimSun"/>
                  <w:lang w:eastAsia="zh-CN"/>
                </w:rPr>
                <w:t xml:space="preserve">, </w:t>
              </w:r>
              <w:r w:rsidR="00751E13">
                <w:rPr>
                  <w:i/>
                </w:rPr>
                <w:t>ephemerisInfo</w:t>
              </w:r>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ins w:id="2147"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148" w:author="CR_Rapp(HelkaLiina)" w:date="2022-04-20T17:37:00Z">
              <w:del w:id="2149"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150"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151"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553B21">
              <w:rPr>
                <w:szCs w:val="22"/>
                <w:lang w:eastAsia="sv-SE"/>
              </w:rPr>
              <w:t>.</w:t>
            </w:r>
            <w:r w:rsidRPr="0029090C">
              <w:rPr>
                <w:rFonts w:eastAsia="SimSun"/>
                <w:lang w:eastAsia="zh-CN"/>
                <w:rPrChange w:id="2152" w:author="CR_Rapp(HelkaLiina)" w:date="2022-04-20T17:36:00Z">
                  <w:rPr>
                    <w:rFonts w:eastAsia="SimSun"/>
                    <w:i/>
                    <w:lang w:eastAsia="zh-CN"/>
                  </w:rPr>
                </w:rPrChange>
              </w:rPr>
              <w:t xml:space="preserve"> This field is excluded when determining changes in system information, i.e. </w:t>
            </w:r>
            <w:ins w:id="2153"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154" w:author="CR_Rapp(HelkaLiina)" w:date="2022-04-20T17:36:00Z">
              <w:del w:id="2155"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156" w:author="RAN2#118" w:date="2022-05-21T20:06:00Z">
                      <w:rPr>
                        <w:i/>
                        <w:color w:val="FF0000"/>
                        <w:szCs w:val="22"/>
                        <w:u w:val="single"/>
                        <w:lang w:eastAsia="sv-SE"/>
                      </w:rPr>
                    </w:rPrChange>
                  </w:rPr>
                  <w:delText>Common</w:delText>
                </w:r>
              </w:del>
            </w:ins>
            <w:del w:id="2157" w:author="CR_Rapp(HelkaLiina)" w:date="2022-04-20T17:36:00Z">
              <w:r w:rsidRPr="00677549" w:rsidDel="00CB30DD">
                <w:rPr>
                  <w:rFonts w:eastAsia="SimSun"/>
                  <w:b/>
                  <w:bCs/>
                  <w:i/>
                  <w:lang w:eastAsia="zh-CN"/>
                  <w:rPrChange w:id="2158"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t>ta</w:t>
            </w:r>
            <w:ins w:id="2159"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w:t>
            </w:r>
            <w:r w:rsidRPr="0029090C">
              <w:rPr>
                <w:rFonts w:eastAsia="SimSun"/>
                <w:iCs/>
                <w:lang w:eastAsia="zh-CN"/>
                <w:rPrChange w:id="2160" w:author="CR_Rapp(HelkaLiina)" w:date="2022-04-20T17:36:00Z">
                  <w:rPr>
                    <w:rFonts w:eastAsia="SimSun"/>
                    <w:i/>
                    <w:lang w:eastAsia="zh-CN"/>
                  </w:rPr>
                </w:rPrChange>
              </w:rPr>
              <w:t xml:space="preserve">This field is excluded when determining changes in system information, i.e. </w:t>
            </w:r>
            <w:ins w:id="2161"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162" w:author="CR_Rapp(HelkaLiina)" w:date="2022-04-20T17:36:00Z">
              <w:del w:id="2163"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164"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165"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166" w:author="CR_Rapp(HelkaLiina)" w:date="2022-04-19T22:24:00Z"/>
                <w:b/>
                <w:bCs/>
                <w:i/>
                <w:iCs/>
              </w:rPr>
            </w:pPr>
            <w:ins w:id="2167" w:author="CR_Rapp(HelkaLiina)" w:date="2022-04-19T22:24:00Z">
              <w:r w:rsidRPr="00431B34">
                <w:rPr>
                  <w:b/>
                  <w:bCs/>
                  <w:i/>
                  <w:iCs/>
                </w:rPr>
                <w:t>ta-Report</w:t>
              </w:r>
            </w:ins>
          </w:p>
          <w:p w14:paraId="7DFDB993" w14:textId="54F54131" w:rsidR="00B3524D" w:rsidRPr="00431B34" w:rsidRDefault="00431B34" w:rsidP="00431B34">
            <w:pPr>
              <w:pStyle w:val="TAL"/>
              <w:rPr>
                <w:ins w:id="2168" w:author="CR_Rapp(HelkaLiina)" w:date="2022-04-19T22:24:00Z"/>
                <w:rPrChange w:id="2169" w:author="CR_Rapp(HelkaLiina)" w:date="2022-04-19T22:24:00Z">
                  <w:rPr>
                    <w:ins w:id="2170" w:author="CR_Rapp(HelkaLiina)" w:date="2022-04-19T22:24:00Z"/>
                    <w:b/>
                    <w:bCs/>
                    <w:i/>
                    <w:iCs/>
                  </w:rPr>
                </w:rPrChange>
              </w:rPr>
            </w:pPr>
            <w:ins w:id="2171" w:author="CR_Rapp(HelkaLiina)" w:date="2022-04-19T22:24:00Z">
              <w:r w:rsidRPr="00431B34">
                <w:rPr>
                  <w:rPrChange w:id="2172" w:author="CR_Rapp(HelkaLiina)" w:date="2022-04-19T22:24:00Z">
                    <w:rPr>
                      <w:b/>
                      <w:bCs/>
                      <w:i/>
                      <w:iCs/>
                    </w:rPr>
                  </w:rPrChange>
                </w:rPr>
                <w:t xml:space="preserve">When this field is included in SIB19, it indicates whether UE specific TA reporting is enabled during </w:t>
              </w:r>
            </w:ins>
            <w:ins w:id="2173" w:author="RAN2#118" w:date="2022-05-17T18:33:00Z">
              <w:r w:rsidR="00FB73A6">
                <w:t xml:space="preserve">RRC connection establishment </w:t>
              </w:r>
            </w:ins>
            <w:ins w:id="2174" w:author="CR_Rapp(HelkaLiina)" w:date="2022-04-19T22:24:00Z">
              <w:del w:id="2175" w:author="RAN2#118" w:date="2022-05-18T15:40:00Z">
                <w:r w:rsidRPr="00431B34" w:rsidDel="00227735">
                  <w:rPr>
                    <w:rPrChange w:id="2176" w:author="CR_Rapp(HelkaLiina)" w:date="2022-04-19T22:24:00Z">
                      <w:rPr>
                        <w:b/>
                        <w:bCs/>
                        <w:i/>
                        <w:iCs/>
                      </w:rPr>
                    </w:rPrChange>
                  </w:rPr>
                  <w:delText>initial access</w:delText>
                </w:r>
              </w:del>
            </w:ins>
            <w:ins w:id="2177" w:author="CR_Rapp(HelkaLiina)" w:date="2022-04-21T15:07:00Z">
              <w:del w:id="2178" w:author="RAN2#118" w:date="2022-05-18T15:40:00Z">
                <w:r w:rsidR="00BA12F1" w:rsidDel="00227735">
                  <w:delText xml:space="preserve"> </w:delText>
                </w:r>
              </w:del>
              <w:commentRangeStart w:id="2179"/>
              <w:r w:rsidR="00BA12F1">
                <w:t>and</w:t>
              </w:r>
            </w:ins>
            <w:ins w:id="2180" w:author="CR_Rapp(HelkaLiina)" w:date="2022-04-19T22:24:00Z">
              <w:r w:rsidRPr="00431B34">
                <w:rPr>
                  <w:rPrChange w:id="2181" w:author="CR_Rapp(HelkaLiina)" w:date="2022-04-19T22:24:00Z">
                    <w:rPr>
                      <w:b/>
                      <w:bCs/>
                      <w:i/>
                      <w:iCs/>
                    </w:rPr>
                  </w:rPrChange>
                </w:rPr>
                <w:t xml:space="preserve"> </w:t>
              </w:r>
            </w:ins>
            <w:commentRangeEnd w:id="2179"/>
            <w:r w:rsidR="00284127">
              <w:rPr>
                <w:rStyle w:val="CommentReference"/>
                <w:rFonts w:ascii="Times New Roman" w:hAnsi="Times New Roman"/>
              </w:rPr>
              <w:commentReference w:id="2179"/>
            </w:r>
            <w:ins w:id="2182" w:author="CR_Rapp(HelkaLiina)" w:date="2022-04-19T22:24:00Z">
              <w:r w:rsidRPr="00431B34">
                <w:rPr>
                  <w:rPrChange w:id="2183" w:author="CR_Rapp(HelkaLiina)" w:date="2022-04-19T22:24:00Z">
                    <w:rPr>
                      <w:b/>
                      <w:bCs/>
                      <w:i/>
                      <w:iCs/>
                    </w:rPr>
                  </w:rPrChange>
                </w:rPr>
                <w:t>RRC connection reestablishment</w:t>
              </w:r>
            </w:ins>
            <w:ins w:id="2184" w:author="RAN2#118" w:date="2022-05-17T18:33:00Z">
              <w:r w:rsidR="009E7431">
                <w:t xml:space="preserve"> and RRC connection resume</w:t>
              </w:r>
            </w:ins>
            <w:ins w:id="2185" w:author="CR_Rapp(HelkaLiina)" w:date="2022-04-21T15:07:00Z">
              <w:r w:rsidR="00BA12F1">
                <w:t>.</w:t>
              </w:r>
            </w:ins>
            <w:ins w:id="2186" w:author="CR_Rapp(HelkaLiina)" w:date="2022-04-19T22:24:00Z">
              <w:r w:rsidRPr="00431B34">
                <w:rPr>
                  <w:rPrChange w:id="2187" w:author="CR_Rapp(HelkaLiina)" w:date="2022-04-19T22:24:00Z">
                    <w:rPr>
                      <w:b/>
                      <w:bCs/>
                      <w:i/>
                      <w:iCs/>
                    </w:rPr>
                  </w:rPrChange>
                </w:rPr>
                <w:t xml:space="preserve"> When this field is included in </w:t>
              </w:r>
            </w:ins>
            <w:ins w:id="2188" w:author="CR_Rapp(HelkaLiina)" w:date="2022-04-28T11:15:00Z">
              <w:r w:rsidR="001C7257" w:rsidRPr="004E360C">
                <w:rPr>
                  <w:rFonts w:eastAsia="MS Mincho"/>
                  <w:bCs/>
                  <w:szCs w:val="24"/>
                  <w:lang w:eastAsia="en-GB"/>
                </w:rPr>
                <w:t>ServingCellConfigCommon</w:t>
              </w:r>
            </w:ins>
            <w:ins w:id="2189" w:author="CR_Rapp(HelkaLiina)" w:date="2022-04-19T22:24:00Z">
              <w:r w:rsidRPr="00431B34">
                <w:rPr>
                  <w:rPrChange w:id="2190"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91" w:name="_Toc60777286"/>
      <w:bookmarkStart w:id="2192" w:name="_Toc100930197"/>
      <w:r w:rsidRPr="00740BCD">
        <w:t>–</w:t>
      </w:r>
      <w:r w:rsidRPr="00740BCD">
        <w:tab/>
      </w:r>
      <w:r w:rsidRPr="00740BCD">
        <w:rPr>
          <w:i/>
        </w:rPr>
        <w:t>NZP-CSI-RS-Resource</w:t>
      </w:r>
      <w:bookmarkEnd w:id="2191"/>
      <w:bookmarkEnd w:id="219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93" w:name="_Toc60777287"/>
      <w:bookmarkStart w:id="2194" w:name="_Toc100930198"/>
      <w:r w:rsidRPr="00740BCD">
        <w:t>–</w:t>
      </w:r>
      <w:r w:rsidRPr="00740BCD">
        <w:tab/>
      </w:r>
      <w:r w:rsidRPr="00740BCD">
        <w:rPr>
          <w:i/>
        </w:rPr>
        <w:t>NZP-CSI-RS-ResourceId</w:t>
      </w:r>
      <w:bookmarkEnd w:id="2193"/>
      <w:bookmarkEnd w:id="219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95" w:name="_Toc60777288"/>
      <w:bookmarkStart w:id="2196" w:name="_Toc100930199"/>
      <w:r w:rsidRPr="00740BCD">
        <w:t>–</w:t>
      </w:r>
      <w:r w:rsidRPr="00740BCD">
        <w:tab/>
      </w:r>
      <w:r w:rsidRPr="00740BCD">
        <w:rPr>
          <w:i/>
        </w:rPr>
        <w:t>NZP-CSI-RS-ResourceSet</w:t>
      </w:r>
      <w:bookmarkEnd w:id="2195"/>
      <w:bookmarkEnd w:id="219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97" w:name="_Toc60777289"/>
      <w:bookmarkStart w:id="2198" w:name="_Toc100930200"/>
      <w:r w:rsidRPr="00740BCD">
        <w:t>–</w:t>
      </w:r>
      <w:r w:rsidRPr="00740BCD">
        <w:tab/>
      </w:r>
      <w:r w:rsidRPr="00740BCD">
        <w:rPr>
          <w:i/>
        </w:rPr>
        <w:t>NZP-CSI-RS-ResourceSetId</w:t>
      </w:r>
      <w:bookmarkEnd w:id="2197"/>
      <w:bookmarkEnd w:id="219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99" w:name="_Toc60777290"/>
      <w:bookmarkStart w:id="2200" w:name="_Toc100930201"/>
      <w:r w:rsidRPr="00740BCD">
        <w:t>–</w:t>
      </w:r>
      <w:r w:rsidRPr="00740BCD">
        <w:tab/>
      </w:r>
      <w:r w:rsidRPr="00740BCD">
        <w:rPr>
          <w:i/>
          <w:noProof/>
        </w:rPr>
        <w:t>P-Max</w:t>
      </w:r>
      <w:bookmarkEnd w:id="2199"/>
      <w:bookmarkEnd w:id="220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201" w:name="_Toc60777291"/>
      <w:bookmarkStart w:id="2202" w:name="_Toc100930202"/>
      <w:r w:rsidRPr="00740BCD">
        <w:rPr>
          <w:rFonts w:eastAsia="MS Mincho"/>
        </w:rPr>
        <w:t>–</w:t>
      </w:r>
      <w:r w:rsidRPr="00740BCD">
        <w:rPr>
          <w:rFonts w:eastAsia="MS Mincho"/>
        </w:rPr>
        <w:tab/>
      </w:r>
      <w:r w:rsidRPr="00740BCD">
        <w:rPr>
          <w:rFonts w:eastAsia="MS Mincho"/>
          <w:i/>
        </w:rPr>
        <w:t>PCI-List</w:t>
      </w:r>
      <w:bookmarkEnd w:id="2201"/>
      <w:bookmarkEnd w:id="2202"/>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03" w:name="_Toc60777292"/>
      <w:bookmarkStart w:id="2204" w:name="_Toc100930203"/>
      <w:r w:rsidRPr="00740BCD">
        <w:rPr>
          <w:rFonts w:eastAsia="MS Mincho"/>
        </w:rPr>
        <w:t>–</w:t>
      </w:r>
      <w:r w:rsidRPr="00740BCD">
        <w:rPr>
          <w:rFonts w:eastAsia="MS Mincho"/>
        </w:rPr>
        <w:tab/>
      </w:r>
      <w:r w:rsidRPr="00740BCD">
        <w:rPr>
          <w:rFonts w:eastAsia="MS Mincho"/>
          <w:i/>
        </w:rPr>
        <w:t>PCI-Range</w:t>
      </w:r>
      <w:bookmarkEnd w:id="2203"/>
      <w:bookmarkEnd w:id="2204"/>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05" w:name="_Toc60777293"/>
      <w:bookmarkStart w:id="2206" w:name="_Toc100930204"/>
      <w:r w:rsidRPr="00740BCD">
        <w:rPr>
          <w:rFonts w:eastAsia="MS Mincho"/>
        </w:rPr>
        <w:t>–</w:t>
      </w:r>
      <w:r w:rsidRPr="00740BCD">
        <w:rPr>
          <w:rFonts w:eastAsia="MS Mincho"/>
        </w:rPr>
        <w:tab/>
      </w:r>
      <w:r w:rsidRPr="00740BCD">
        <w:rPr>
          <w:rFonts w:eastAsia="MS Mincho"/>
          <w:i/>
        </w:rPr>
        <w:t>PCI-RangeElement</w:t>
      </w:r>
      <w:bookmarkEnd w:id="2205"/>
      <w:bookmarkEnd w:id="2206"/>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07" w:name="_Toc60777294"/>
      <w:bookmarkStart w:id="2208" w:name="_Toc100930205"/>
      <w:r w:rsidRPr="00740BCD">
        <w:rPr>
          <w:rFonts w:eastAsia="MS Mincho"/>
        </w:rPr>
        <w:t>–</w:t>
      </w:r>
      <w:r w:rsidRPr="00740BCD">
        <w:rPr>
          <w:rFonts w:eastAsia="MS Mincho"/>
        </w:rPr>
        <w:tab/>
      </w:r>
      <w:r w:rsidRPr="00740BCD">
        <w:rPr>
          <w:rFonts w:eastAsia="MS Mincho"/>
          <w:i/>
        </w:rPr>
        <w:t>PCI-RangeIndex</w:t>
      </w:r>
      <w:bookmarkEnd w:id="2207"/>
      <w:bookmarkEnd w:id="2208"/>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09" w:name="_Toc60777295"/>
      <w:bookmarkStart w:id="2210" w:name="_Toc100930206"/>
      <w:r w:rsidRPr="00740BCD">
        <w:rPr>
          <w:rFonts w:eastAsia="MS Mincho"/>
        </w:rPr>
        <w:t>–</w:t>
      </w:r>
      <w:r w:rsidRPr="00740BCD">
        <w:rPr>
          <w:rFonts w:eastAsia="MS Mincho"/>
        </w:rPr>
        <w:tab/>
      </w:r>
      <w:r w:rsidRPr="00740BCD">
        <w:rPr>
          <w:rFonts w:eastAsia="MS Mincho"/>
          <w:i/>
        </w:rPr>
        <w:t>PCI-RangeIndexList</w:t>
      </w:r>
      <w:bookmarkEnd w:id="2209"/>
      <w:bookmarkEnd w:id="2210"/>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11" w:name="_Toc60777296"/>
      <w:bookmarkStart w:id="2212" w:name="_Toc100930207"/>
      <w:r w:rsidRPr="00740BCD">
        <w:t>–</w:t>
      </w:r>
      <w:r w:rsidRPr="00740BCD">
        <w:tab/>
      </w:r>
      <w:r w:rsidRPr="00740BCD">
        <w:rPr>
          <w:i/>
        </w:rPr>
        <w:t>PDCCH-Config</w:t>
      </w:r>
      <w:bookmarkEnd w:id="2211"/>
      <w:bookmarkEnd w:id="2212"/>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13" w:name="_Toc60777297"/>
      <w:bookmarkStart w:id="2214" w:name="_Toc100930208"/>
      <w:r w:rsidRPr="00740BCD">
        <w:t>–</w:t>
      </w:r>
      <w:r w:rsidRPr="00740BCD">
        <w:tab/>
      </w:r>
      <w:r w:rsidRPr="00740BCD">
        <w:rPr>
          <w:i/>
        </w:rPr>
        <w:t>PDCCH-ConfigCommon</w:t>
      </w:r>
      <w:bookmarkEnd w:id="2213"/>
      <w:bookmarkEnd w:id="221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15" w:name="_Toc60777298"/>
      <w:bookmarkStart w:id="2216" w:name="_Toc100930209"/>
      <w:r w:rsidRPr="00740BCD">
        <w:t>–</w:t>
      </w:r>
      <w:r w:rsidRPr="00740BCD">
        <w:tab/>
      </w:r>
      <w:r w:rsidRPr="00740BCD">
        <w:rPr>
          <w:i/>
        </w:rPr>
        <w:t>PDCCH-ConfigSIB1</w:t>
      </w:r>
      <w:bookmarkEnd w:id="2215"/>
      <w:bookmarkEnd w:id="221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17" w:name="_Toc60777299"/>
      <w:bookmarkStart w:id="2218" w:name="_Toc100930210"/>
      <w:r w:rsidRPr="00740BCD">
        <w:rPr>
          <w:rFonts w:eastAsia="SimSun"/>
        </w:rPr>
        <w:t>–</w:t>
      </w:r>
      <w:r w:rsidRPr="00740BCD">
        <w:rPr>
          <w:rFonts w:eastAsia="SimSun"/>
        </w:rPr>
        <w:tab/>
      </w:r>
      <w:r w:rsidRPr="00740BCD">
        <w:rPr>
          <w:rFonts w:eastAsia="SimSun"/>
          <w:i/>
        </w:rPr>
        <w:t>PDCCH-ServingCellConfig</w:t>
      </w:r>
      <w:bookmarkEnd w:id="2217"/>
      <w:bookmarkEnd w:id="2218"/>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19" w:name="_Toc60777300"/>
      <w:bookmarkStart w:id="2220" w:name="_Toc100930211"/>
      <w:r w:rsidRPr="00740BCD">
        <w:rPr>
          <w:rFonts w:eastAsia="SimSun"/>
        </w:rPr>
        <w:t>–</w:t>
      </w:r>
      <w:r w:rsidRPr="00740BCD">
        <w:rPr>
          <w:rFonts w:eastAsia="SimSun"/>
        </w:rPr>
        <w:tab/>
      </w:r>
      <w:r w:rsidRPr="00740BCD">
        <w:rPr>
          <w:rFonts w:eastAsia="SimSun"/>
          <w:i/>
        </w:rPr>
        <w:t>PDCP-Config</w:t>
      </w:r>
      <w:bookmarkEnd w:id="2219"/>
      <w:bookmarkEnd w:id="222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221"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222" w:author="CR_Rapp(HelkaLiina)" w:date="2022-04-20T17:40:00Z">
        <w:r w:rsidR="00553B21">
          <w:rPr>
            <w:color w:val="808080"/>
          </w:rPr>
          <w:t>Cond</w:t>
        </w:r>
      </w:ins>
      <w:ins w:id="2223"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224" w:author="CR_Rapp(HelkaLiina)" w:date="2022-04-20T17:40:00Z">
        <w:r w:rsidRPr="00740BCD" w:rsidDel="00553B21">
          <w:rPr>
            <w:color w:val="808080"/>
          </w:rPr>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25"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25"/>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226" w:author="RAN2#118" w:date="2022-05-17T18:40:00Z">
              <w:r w:rsidR="00076BB8">
                <w:rPr>
                  <w:lang w:eastAsia="en-GB"/>
                </w:rPr>
                <w:t xml:space="preserve">is </w:t>
              </w:r>
            </w:ins>
            <w:ins w:id="2227" w:author="RAN2#118" w:date="2022-05-17T18:41:00Z">
              <w:r w:rsidR="00076BB8">
                <w:rPr>
                  <w:lang w:eastAsia="en-GB"/>
                </w:rPr>
                <w:t xml:space="preserve">value in ms of </w:t>
              </w:r>
            </w:ins>
            <w:ins w:id="2228" w:author="RAN2#118" w:date="2022-05-17T18:40:00Z">
              <w:r w:rsidR="00076BB8" w:rsidRPr="00076BB8">
                <w:rPr>
                  <w:i/>
                  <w:iCs/>
                  <w:rPrChange w:id="2229" w:author="RAN2#118" w:date="2022-05-17T18:41:00Z">
                    <w:rPr/>
                  </w:rPrChange>
                </w:rPr>
                <w:t>discardTimerEx</w:t>
              </w:r>
            </w:ins>
            <w:ins w:id="2230" w:author="RAN2#118" w:date="2022-05-17T18:41:00Z">
              <w:r w:rsidR="00076BB8" w:rsidRPr="00076BB8">
                <w:rPr>
                  <w:i/>
                  <w:iCs/>
                  <w:rPrChange w:id="2231"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32" w:name="_Toc60777301"/>
      <w:bookmarkStart w:id="2233" w:name="_Toc100930212"/>
      <w:r w:rsidRPr="00740BCD">
        <w:t>–</w:t>
      </w:r>
      <w:r w:rsidRPr="00740BCD">
        <w:tab/>
      </w:r>
      <w:r w:rsidRPr="00740BCD">
        <w:rPr>
          <w:i/>
        </w:rPr>
        <w:t>PDSCH-Config</w:t>
      </w:r>
      <w:bookmarkEnd w:id="2232"/>
      <w:bookmarkEnd w:id="2233"/>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3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3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235"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3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36" w:name="_Toc60777302"/>
      <w:bookmarkStart w:id="2237" w:name="_Toc100930213"/>
      <w:r w:rsidRPr="00740BCD">
        <w:t>–</w:t>
      </w:r>
      <w:r w:rsidRPr="00740BCD">
        <w:tab/>
      </w:r>
      <w:r w:rsidRPr="00740BCD">
        <w:rPr>
          <w:i/>
        </w:rPr>
        <w:t>PDSCH-ConfigCommon</w:t>
      </w:r>
      <w:bookmarkEnd w:id="2236"/>
      <w:bookmarkEnd w:id="223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38" w:name="_Toc60777303"/>
      <w:bookmarkStart w:id="2239" w:name="_Toc100930214"/>
      <w:r w:rsidRPr="00740BCD">
        <w:t>–</w:t>
      </w:r>
      <w:r w:rsidRPr="00740BCD">
        <w:tab/>
      </w:r>
      <w:r w:rsidRPr="00740BCD">
        <w:rPr>
          <w:i/>
        </w:rPr>
        <w:t>PDSCH-ServingCellConfig</w:t>
      </w:r>
      <w:bookmarkEnd w:id="2238"/>
      <w:bookmarkEnd w:id="223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240" w:author="CR_Rapp(HelkaLiina)" w:date="2022-04-22T09:27:00Z">
        <w:r w:rsidR="00337796" w:rsidRPr="00740BCD">
          <w:t xml:space="preserve">SetupRelease { </w:t>
        </w:r>
      </w:ins>
      <w:ins w:id="2241" w:author="CR_Rapp(HelkaLiina)" w:date="2022-04-22T09:28:00Z">
        <w:r w:rsidR="00816471">
          <w:t>D</w:t>
        </w:r>
        <w:r w:rsidR="00816471" w:rsidRPr="00740BCD">
          <w:t>ownlinkHARQ-FeedbackDisabled</w:t>
        </w:r>
        <w:r w:rsidR="00816471">
          <w:t xml:space="preserve">-r17 </w:t>
        </w:r>
      </w:ins>
      <w:del w:id="2242"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243"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244" w:author="CR_Rapp(HelkaLiina)" w:date="2022-04-20T17:45:00Z">
        <w:r w:rsidR="00C16018">
          <w:rPr>
            <w:color w:val="808080"/>
          </w:rPr>
          <w:t>M</w:t>
        </w:r>
      </w:ins>
      <w:del w:id="2245"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246" w:author="CR_Rapp(HelkaLiina)" w:date="2022-04-28T09:20:00Z">
        <w:r w:rsidR="00716612">
          <w:rPr>
            <w:color w:val="808080"/>
          </w:rPr>
          <w:t>R</w:t>
        </w:r>
      </w:ins>
      <w:del w:id="2247"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248" w:author="CR_Rapp(HelkaLiina)" w:date="2022-04-22T09:28:00Z"/>
        </w:rPr>
      </w:pPr>
    </w:p>
    <w:p w14:paraId="2B9C11B1" w14:textId="4F35F75B" w:rsidR="00337796" w:rsidRPr="00740BCD" w:rsidRDefault="00337796" w:rsidP="00740BCD">
      <w:pPr>
        <w:pStyle w:val="PL"/>
      </w:pPr>
      <w:ins w:id="2249"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250"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251" w:author="CR_Rapp(HelkaLiina)" w:date="2022-04-20T17:48:00Z">
              <w:r w:rsidR="00C86A67" w:rsidRPr="00C86A67">
                <w:rPr>
                  <w:color w:val="0000FF"/>
                  <w:szCs w:val="22"/>
                  <w:u w:val="single"/>
                  <w:lang w:eastAsia="sv-SE"/>
                  <w:rPrChange w:id="2252"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53" w:name="_Toc60777304"/>
      <w:bookmarkStart w:id="2254" w:name="_Toc100930215"/>
      <w:r w:rsidRPr="00740BCD">
        <w:t>–</w:t>
      </w:r>
      <w:r w:rsidRPr="00740BCD">
        <w:tab/>
      </w:r>
      <w:r w:rsidRPr="00740BCD">
        <w:rPr>
          <w:i/>
        </w:rPr>
        <w:t>PDSCH-TimeDomainResourceAllocationList</w:t>
      </w:r>
      <w:bookmarkEnd w:id="2253"/>
      <w:bookmarkEnd w:id="2254"/>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55" w:name="_Toc60777305"/>
      <w:bookmarkStart w:id="2256" w:name="_Toc100930216"/>
      <w:r w:rsidRPr="00740BCD">
        <w:t>–</w:t>
      </w:r>
      <w:r w:rsidRPr="00740BCD">
        <w:tab/>
      </w:r>
      <w:r w:rsidRPr="00740BCD">
        <w:rPr>
          <w:i/>
        </w:rPr>
        <w:t>PHR-Config</w:t>
      </w:r>
      <w:bookmarkEnd w:id="2255"/>
      <w:bookmarkEnd w:id="2256"/>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57" w:name="_Toc60777306"/>
      <w:bookmarkStart w:id="2258" w:name="_Toc100930217"/>
      <w:r w:rsidRPr="00740BCD">
        <w:t>–</w:t>
      </w:r>
      <w:r w:rsidRPr="00740BCD">
        <w:tab/>
      </w:r>
      <w:r w:rsidRPr="00740BCD">
        <w:rPr>
          <w:i/>
        </w:rPr>
        <w:t>PhysCellId</w:t>
      </w:r>
      <w:bookmarkEnd w:id="2257"/>
      <w:bookmarkEnd w:id="2258"/>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59" w:name="_Toc60777307"/>
      <w:bookmarkStart w:id="2260" w:name="_Toc100930218"/>
      <w:r w:rsidRPr="00740BCD">
        <w:t>–</w:t>
      </w:r>
      <w:r w:rsidRPr="00740BCD">
        <w:tab/>
      </w:r>
      <w:r w:rsidRPr="00740BCD">
        <w:rPr>
          <w:i/>
        </w:rPr>
        <w:t>PhysicalCellGroupConfig</w:t>
      </w:r>
      <w:bookmarkEnd w:id="2259"/>
      <w:bookmarkEnd w:id="2260"/>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61" w:name="_Toc60777308"/>
      <w:bookmarkStart w:id="2262" w:name="_Toc100930219"/>
      <w:r w:rsidRPr="00740BCD">
        <w:t>–</w:t>
      </w:r>
      <w:r w:rsidRPr="00740BCD">
        <w:tab/>
      </w:r>
      <w:r w:rsidRPr="00740BCD">
        <w:rPr>
          <w:i/>
          <w:noProof/>
        </w:rPr>
        <w:t>PLMN-Identity</w:t>
      </w:r>
      <w:bookmarkEnd w:id="2261"/>
      <w:bookmarkEnd w:id="226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263" w:name="_Toc60777309"/>
      <w:bookmarkStart w:id="2264" w:name="_Toc100930220"/>
      <w:r w:rsidRPr="00740BCD">
        <w:rPr>
          <w:rFonts w:eastAsia="SimSun"/>
        </w:rPr>
        <w:t>–</w:t>
      </w:r>
      <w:r w:rsidRPr="00740BCD">
        <w:rPr>
          <w:rFonts w:eastAsia="SimSun"/>
        </w:rPr>
        <w:tab/>
      </w:r>
      <w:r w:rsidRPr="00740BCD">
        <w:rPr>
          <w:rFonts w:eastAsia="SimSun"/>
          <w:i/>
          <w:noProof/>
        </w:rPr>
        <w:t>PLMN-IdentityInfoList</w:t>
      </w:r>
      <w:bookmarkEnd w:id="2263"/>
      <w:bookmarkEnd w:id="2264"/>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265"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266" w:author="CR_Rapp(HelkaLiina)" w:date="2022-04-28T10:42:00Z">
              <w:r w:rsidR="007277D4">
                <w:t>network does not configure</w:t>
              </w:r>
              <w:r w:rsidR="007277D4" w:rsidRPr="00740BCD" w:rsidDel="007277D4">
                <w:rPr>
                  <w:lang w:eastAsia="sv-SE"/>
                </w:rPr>
                <w:t xml:space="preserve"> </w:t>
              </w:r>
            </w:ins>
            <w:del w:id="2267" w:author="CR_Rapp(HelkaLiina)" w:date="2022-04-28T10:42:00Z">
              <w:r w:rsidRPr="00740BCD" w:rsidDel="007277D4">
                <w:rPr>
                  <w:lang w:eastAsia="sv-SE"/>
                </w:rPr>
                <w:delText xml:space="preserve">the UE shall ignore </w:delText>
              </w:r>
            </w:del>
            <w:r w:rsidRPr="00740BCD">
              <w:rPr>
                <w:i/>
                <w:iCs/>
                <w:lang w:eastAsia="sv-SE"/>
              </w:rPr>
              <w:t>trackingAreaCode</w:t>
            </w:r>
            <w:del w:id="2268" w:author="CR_Rapp(HelkaLiina)" w:date="2022-04-28T10:42:00Z">
              <w:r w:rsidRPr="00740BCD" w:rsidDel="00801641">
                <w:rPr>
                  <w:lang w:eastAsia="sv-SE"/>
                </w:rPr>
                <w:delText>, if present</w:delText>
              </w:r>
            </w:del>
            <w:r w:rsidRPr="00740BCD">
              <w:rPr>
                <w:lang w:eastAsia="sv-SE"/>
              </w:rPr>
              <w:t>.</w:t>
            </w:r>
            <w:del w:id="2269" w:author="CR_Rapp(HelkaLiina)" w:date="2022-04-26T19:18:00Z">
              <w:r w:rsidRPr="00740BCD" w:rsidDel="00FB1BBF">
                <w:rPr>
                  <w:lang w:eastAsia="sv-SE"/>
                </w:rPr>
                <w:delText>.</w:delText>
              </w:r>
            </w:del>
            <w:r w:rsidRPr="00740BCD">
              <w:rPr>
                <w:lang w:eastAsia="sv-SE"/>
              </w:rPr>
              <w:t xml:space="preserve"> Total number of </w:t>
            </w:r>
            <w:ins w:id="2270" w:author="RAN2#118" w:date="2022-05-16T16:55:00Z">
              <w:r w:rsidR="00743B01">
                <w:rPr>
                  <w:lang w:eastAsia="sv-SE"/>
                </w:rPr>
                <w:t xml:space="preserve">different </w:t>
              </w:r>
            </w:ins>
            <w:r w:rsidRPr="00740BCD">
              <w:rPr>
                <w:lang w:eastAsia="sv-SE"/>
              </w:rPr>
              <w:t xml:space="preserve">TACs across different </w:t>
            </w:r>
            <w:ins w:id="2271" w:author="CR_Rapp(HelkaLiina)" w:date="2022-04-20T17:56:00Z">
              <w:r w:rsidR="0006513A" w:rsidRPr="00A0726E">
                <w:rPr>
                  <w:i/>
                  <w:iCs/>
                </w:rPr>
                <w:t>PLMN-IdentityInfo</w:t>
              </w:r>
              <w:r w:rsidR="0006513A">
                <w:t>s</w:t>
              </w:r>
              <w:r w:rsidR="0006513A" w:rsidRPr="00740BCD" w:rsidDel="0006513A">
                <w:rPr>
                  <w:lang w:eastAsia="sv-SE"/>
                </w:rPr>
                <w:t xml:space="preserve"> </w:t>
              </w:r>
            </w:ins>
            <w:del w:id="2272" w:author="CR_Rapp(HelkaLiina)" w:date="2022-04-20T17:56:00Z">
              <w:r w:rsidRPr="00740BCD" w:rsidDel="0006513A">
                <w:rPr>
                  <w:lang w:eastAsia="sv-SE"/>
                </w:rPr>
                <w:delText xml:space="preserve">PLMNs of the cell </w:delText>
              </w:r>
            </w:del>
            <w:del w:id="2273" w:author="CR_Rapp(HelkaLiina)" w:date="2022-04-26T19:08:00Z">
              <w:r w:rsidRPr="00740BCD" w:rsidDel="00CA5D80">
                <w:rPr>
                  <w:lang w:eastAsia="sv-SE"/>
                </w:rPr>
                <w:delText>cannot</w:delText>
              </w:r>
            </w:del>
            <w:ins w:id="2274"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75" w:name="_Toc60777310"/>
      <w:bookmarkStart w:id="2276" w:name="_Toc100930221"/>
      <w:r w:rsidRPr="00740BCD">
        <w:t>–</w:t>
      </w:r>
      <w:r w:rsidRPr="00740BCD">
        <w:tab/>
      </w:r>
      <w:r w:rsidRPr="00740BCD">
        <w:rPr>
          <w:i/>
        </w:rPr>
        <w:t>PLMN-IdentityList2</w:t>
      </w:r>
      <w:bookmarkEnd w:id="2275"/>
      <w:bookmarkEnd w:id="227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77" w:name="_Toc100930222"/>
      <w:r w:rsidRPr="00740BCD">
        <w:t>–</w:t>
      </w:r>
      <w:r w:rsidRPr="00740BCD">
        <w:tab/>
      </w:r>
      <w:r w:rsidRPr="00740BCD">
        <w:rPr>
          <w:i/>
        </w:rPr>
        <w:t>PosMeasGapPreConfig</w:t>
      </w:r>
      <w:bookmarkEnd w:id="2277"/>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EC45AA">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78" w:name="_Toc60777311"/>
      <w:bookmarkStart w:id="2279" w:name="_Toc100930223"/>
      <w:r w:rsidRPr="00740BCD">
        <w:t>–</w:t>
      </w:r>
      <w:r w:rsidRPr="00740BCD">
        <w:tab/>
      </w:r>
      <w:r w:rsidRPr="00740BCD">
        <w:rPr>
          <w:i/>
        </w:rPr>
        <w:t>PRB-Id</w:t>
      </w:r>
      <w:bookmarkEnd w:id="2278"/>
      <w:bookmarkEnd w:id="2279"/>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80" w:name="_Toc60777312"/>
      <w:bookmarkStart w:id="2281" w:name="_Toc100930224"/>
      <w:r w:rsidRPr="00740BCD">
        <w:t>–</w:t>
      </w:r>
      <w:r w:rsidRPr="00740BCD">
        <w:tab/>
      </w:r>
      <w:r w:rsidRPr="00740BCD">
        <w:rPr>
          <w:i/>
        </w:rPr>
        <w:t>PTRS-DownlinkConfig</w:t>
      </w:r>
      <w:bookmarkEnd w:id="2280"/>
      <w:bookmarkEnd w:id="2281"/>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82" w:name="_Toc60777313"/>
      <w:bookmarkStart w:id="2283" w:name="_Toc100930225"/>
      <w:r w:rsidRPr="00740BCD">
        <w:t>–</w:t>
      </w:r>
      <w:r w:rsidRPr="00740BCD">
        <w:tab/>
      </w:r>
      <w:r w:rsidRPr="00740BCD">
        <w:rPr>
          <w:i/>
        </w:rPr>
        <w:t>PTRS-UplinkConfig</w:t>
      </w:r>
      <w:bookmarkEnd w:id="2282"/>
      <w:bookmarkEnd w:id="2283"/>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84" w:name="_Toc60777314"/>
      <w:bookmarkStart w:id="2285" w:name="_Toc100930226"/>
      <w:bookmarkStart w:id="2286" w:name="_Hlk54216005"/>
      <w:r w:rsidRPr="00740BCD">
        <w:t>–</w:t>
      </w:r>
      <w:r w:rsidRPr="00740BCD">
        <w:tab/>
      </w:r>
      <w:r w:rsidRPr="00740BCD">
        <w:rPr>
          <w:i/>
        </w:rPr>
        <w:t>PUCCH-Config</w:t>
      </w:r>
      <w:bookmarkEnd w:id="2284"/>
      <w:bookmarkEnd w:id="2285"/>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t xml:space="preserve">    dl-DataToUL-ACK-v1700                  </w:t>
      </w:r>
      <w:ins w:id="2287" w:author="CR_Rapp(HelkaLiina)" w:date="2022-04-20T17:58:00Z">
        <w:r w:rsidR="0072123F" w:rsidRPr="00740BCD">
          <w:t>SetupRelease</w:t>
        </w:r>
      </w:ins>
      <w:ins w:id="2288" w:author="CR_Rapp(HelkaLiina)" w:date="2022-04-20T18:00:00Z">
        <w:r w:rsidR="005F1A8D">
          <w:t xml:space="preserve"> { </w:t>
        </w:r>
      </w:ins>
      <w:ins w:id="2289" w:author="CR_Rapp(HelkaLiina)" w:date="2022-04-20T18:05:00Z">
        <w:r w:rsidR="00FB4FFD" w:rsidRPr="00740BCD">
          <w:t>DL-DataToUL-ACK-</w:t>
        </w:r>
      </w:ins>
      <w:ins w:id="2290" w:author="CR_Rapp(HelkaLiina)" w:date="2022-04-20T20:32:00Z">
        <w:r w:rsidR="00403097">
          <w:t>v</w:t>
        </w:r>
      </w:ins>
      <w:ins w:id="2291" w:author="CR_Rapp(HelkaLiina)" w:date="2022-04-20T18:05:00Z">
        <w:r w:rsidR="00FB4FFD" w:rsidRPr="00740BCD">
          <w:t>17</w:t>
        </w:r>
      </w:ins>
      <w:ins w:id="2292" w:author="CR_Rapp(HelkaLiina)" w:date="2022-04-20T20:32:00Z">
        <w:r w:rsidR="00403097">
          <w:t>00</w:t>
        </w:r>
      </w:ins>
      <w:ins w:id="2293" w:author="CR_Rapp(HelkaLiina)" w:date="2022-04-20T18:05:00Z">
        <w:r w:rsidR="00FB4FFD" w:rsidRPr="00740BCD">
          <w:t xml:space="preserve"> </w:t>
        </w:r>
      </w:ins>
      <w:ins w:id="2294" w:author="CR_Rapp(HelkaLiina)" w:date="2022-04-20T18:00:00Z">
        <w:r w:rsidR="005F1A8D">
          <w:t>}</w:t>
        </w:r>
      </w:ins>
      <w:moveFromRangeStart w:id="2295" w:author="CR_Rapp(HelkaLiina)" w:date="2022-04-20T18:02:00Z" w:name="move101370048"/>
      <w:moveFrom w:id="2296"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295"/>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297" w:author="CR_Rapp(HelkaLiina)" w:date="2022-04-20T18:00:00Z"/>
        </w:rPr>
      </w:pPr>
    </w:p>
    <w:p w14:paraId="7993BEB9" w14:textId="26115423" w:rsidR="005F1A8D" w:rsidRPr="00740BCD" w:rsidDel="005E48C2" w:rsidRDefault="005F1A8D" w:rsidP="00740BCD">
      <w:pPr>
        <w:pStyle w:val="PL"/>
        <w:rPr>
          <w:del w:id="2298"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299"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300" w:author="CR_Rapp(HelkaLiina)" w:date="2022-04-20T18:02:00Z"/>
        </w:rPr>
      </w:pPr>
    </w:p>
    <w:p w14:paraId="0F0F65A8" w14:textId="09D48EBB" w:rsidR="005E48C2" w:rsidRPr="00740BCD" w:rsidRDefault="00D524FE" w:rsidP="005E48C2">
      <w:pPr>
        <w:pStyle w:val="PL"/>
        <w:rPr>
          <w:moveTo w:id="2301" w:author="CR_Rapp(HelkaLiina)" w:date="2022-04-20T18:02:00Z"/>
        </w:rPr>
      </w:pPr>
      <w:ins w:id="2302" w:author="CR_Rapp(HelkaLiina)" w:date="2022-04-20T18:02:00Z">
        <w:r w:rsidRPr="00740BCD">
          <w:t>dl-DataToUL-ACK</w:t>
        </w:r>
        <w:r w:rsidR="005E48C2">
          <w:t xml:space="preserve">-v1700 ::= </w:t>
        </w:r>
      </w:ins>
      <w:ins w:id="2303" w:author="CR_Rapp(HelkaLiina)" w:date="2022-04-20T18:05:00Z">
        <w:r w:rsidR="00415ACD">
          <w:t xml:space="preserve">                 </w:t>
        </w:r>
      </w:ins>
      <w:moveToRangeStart w:id="2304" w:author="CR_Rapp(HelkaLiina)" w:date="2022-04-20T18:02:00Z" w:name="move101370048"/>
      <w:moveTo w:id="2305"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304"/>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306" w:author="CR_Rapp(HelkaLiina)" w:date="2022-04-21T17:04:00Z">
              <w:r w:rsidR="00B51569">
                <w:t xml:space="preserve">The </w:t>
              </w:r>
              <w:r w:rsidR="00B51569" w:rsidRPr="00067B58">
                <w:rPr>
                  <w:rFonts w:eastAsia="DengXian"/>
                  <w:lang w:eastAsia="zh-CN"/>
                </w:rPr>
                <w:t xml:space="preserve">dl-DataToUL-ACK-v1700 is </w:t>
              </w:r>
            </w:ins>
            <w:ins w:id="2307" w:author="CR_Rapp(HelkaLiina)" w:date="2022-04-21T17:05:00Z">
              <w:r w:rsidR="00B51569">
                <w:rPr>
                  <w:rFonts w:eastAsia="DengXian"/>
                  <w:lang w:eastAsia="zh-CN"/>
                </w:rPr>
                <w:t xml:space="preserve">applicable </w:t>
              </w:r>
            </w:ins>
            <w:ins w:id="2308"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309" w:author="CR_Rapp(HelkaLiina)" w:date="2022-04-21T17:05:00Z">
              <w:r w:rsidR="00B51569">
                <w:rPr>
                  <w:rFonts w:eastAsia="DengXian"/>
                  <w:lang w:eastAsia="zh-CN"/>
                </w:rPr>
                <w:t xml:space="preserve">applicable </w:t>
              </w:r>
            </w:ins>
            <w:ins w:id="2310" w:author="CR_Rapp(HelkaLiina)" w:date="2022-04-21T17:04:00Z">
              <w:r w:rsidR="00B51569">
                <w:rPr>
                  <w:rFonts w:eastAsia="DengXian"/>
                  <w:lang w:eastAsia="zh-CN"/>
                </w:rPr>
                <w:t>for up to 71 GHz</w:t>
              </w:r>
            </w:ins>
            <w:ins w:id="2311" w:author="CR_Rapp(HelkaLiina)" w:date="2022-04-21T17:05:00Z">
              <w:r w:rsidR="00AF4DF7">
                <w:rPr>
                  <w:rFonts w:eastAsia="DengXian"/>
                  <w:lang w:eastAsia="zh-CN"/>
                </w:rPr>
                <w:t>.</w:t>
              </w:r>
            </w:ins>
            <w:ins w:id="2312"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313"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14" w:name="_Toc60777315"/>
      <w:bookmarkStart w:id="2315" w:name="_Toc100930227"/>
      <w:bookmarkEnd w:id="2286"/>
      <w:r w:rsidRPr="00740BCD">
        <w:t>–</w:t>
      </w:r>
      <w:r w:rsidRPr="00740BCD">
        <w:tab/>
      </w:r>
      <w:r w:rsidRPr="00740BCD">
        <w:rPr>
          <w:i/>
        </w:rPr>
        <w:t>PUCCH-ConfigCommon</w:t>
      </w:r>
      <w:bookmarkEnd w:id="2314"/>
      <w:bookmarkEnd w:id="231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16" w:name="_Toc60777316"/>
      <w:bookmarkStart w:id="2317" w:name="_Toc100930228"/>
      <w:r w:rsidRPr="00740BCD">
        <w:t>–</w:t>
      </w:r>
      <w:r w:rsidRPr="00740BCD">
        <w:tab/>
      </w:r>
      <w:r w:rsidRPr="00740BCD">
        <w:rPr>
          <w:i/>
          <w:iCs/>
          <w:lang w:eastAsia="x-none"/>
        </w:rPr>
        <w:t>PUCCH-ConfigurationList</w:t>
      </w:r>
      <w:bookmarkEnd w:id="2316"/>
      <w:bookmarkEnd w:id="231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18" w:name="_Toc60777317"/>
      <w:bookmarkStart w:id="2319" w:name="_Toc100930229"/>
      <w:r w:rsidRPr="00740BCD">
        <w:t>–</w:t>
      </w:r>
      <w:r w:rsidRPr="00740BCD">
        <w:tab/>
      </w:r>
      <w:r w:rsidRPr="00740BCD">
        <w:rPr>
          <w:i/>
        </w:rPr>
        <w:t>PUCCH-PathlossReferenceRS-Id</w:t>
      </w:r>
      <w:bookmarkEnd w:id="2318"/>
      <w:bookmarkEnd w:id="231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320" w:name="_Toc60777318"/>
      <w:bookmarkStart w:id="2321" w:name="_Toc100930230"/>
      <w:r w:rsidRPr="00740BCD">
        <w:t>–</w:t>
      </w:r>
      <w:r w:rsidRPr="00740BCD">
        <w:tab/>
      </w:r>
      <w:r w:rsidRPr="00740BCD">
        <w:rPr>
          <w:i/>
        </w:rPr>
        <w:t>PUCCH-PowerControl</w:t>
      </w:r>
      <w:bookmarkEnd w:id="2320"/>
      <w:bookmarkEnd w:id="232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322" w:name="_Toc60777319"/>
      <w:bookmarkStart w:id="2323" w:name="_Toc100930231"/>
      <w:r w:rsidRPr="00740BCD">
        <w:t>–</w:t>
      </w:r>
      <w:r w:rsidRPr="00740BCD">
        <w:tab/>
      </w:r>
      <w:r w:rsidRPr="00740BCD">
        <w:rPr>
          <w:i/>
        </w:rPr>
        <w:t>PUCCH-SpatialRelationInfo</w:t>
      </w:r>
      <w:bookmarkEnd w:id="2322"/>
      <w:bookmarkEnd w:id="232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324" w:name="_Toc60777320"/>
      <w:bookmarkStart w:id="2325" w:name="_Toc100930232"/>
      <w:r w:rsidRPr="00740BCD">
        <w:t>–</w:t>
      </w:r>
      <w:r w:rsidRPr="00740BCD">
        <w:tab/>
      </w:r>
      <w:r w:rsidRPr="00740BCD">
        <w:rPr>
          <w:i/>
        </w:rPr>
        <w:t>PUCCH-SpatialRelationInfo-Id</w:t>
      </w:r>
      <w:bookmarkEnd w:id="2324"/>
      <w:bookmarkEnd w:id="232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326" w:name="_Toc60777321"/>
      <w:bookmarkStart w:id="2327" w:name="_Toc100930233"/>
      <w:r w:rsidRPr="00740BCD">
        <w:t>–</w:t>
      </w:r>
      <w:r w:rsidRPr="00740BCD">
        <w:tab/>
      </w:r>
      <w:r w:rsidRPr="00740BCD">
        <w:rPr>
          <w:i/>
        </w:rPr>
        <w:t>PUCCH-TPC-CommandConfig</w:t>
      </w:r>
      <w:bookmarkEnd w:id="2326"/>
      <w:bookmarkEnd w:id="232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328" w:name="_Toc60777322"/>
      <w:bookmarkStart w:id="2329" w:name="_Toc100930234"/>
      <w:r w:rsidRPr="00740BCD">
        <w:t>–</w:t>
      </w:r>
      <w:r w:rsidRPr="00740BCD">
        <w:tab/>
      </w:r>
      <w:r w:rsidRPr="00740BCD">
        <w:rPr>
          <w:i/>
        </w:rPr>
        <w:t>PUSCH-Config</w:t>
      </w:r>
      <w:bookmarkEnd w:id="2328"/>
      <w:bookmarkEnd w:id="232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330" w:name="_Toc60777323"/>
      <w:bookmarkStart w:id="2331" w:name="_Toc100930235"/>
      <w:r w:rsidRPr="00740BCD">
        <w:t>–</w:t>
      </w:r>
      <w:r w:rsidRPr="00740BCD">
        <w:tab/>
      </w:r>
      <w:r w:rsidRPr="00740BCD">
        <w:rPr>
          <w:i/>
        </w:rPr>
        <w:t>PUSCH-ConfigCommon</w:t>
      </w:r>
      <w:bookmarkEnd w:id="2330"/>
      <w:bookmarkEnd w:id="233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332" w:name="_Toc60777324"/>
      <w:bookmarkStart w:id="2333" w:name="_Toc100930236"/>
      <w:r w:rsidRPr="00740BCD">
        <w:t>–</w:t>
      </w:r>
      <w:r w:rsidRPr="00740BCD">
        <w:tab/>
      </w:r>
      <w:r w:rsidRPr="00740BCD">
        <w:rPr>
          <w:i/>
        </w:rPr>
        <w:t>PUSCH-PowerControl</w:t>
      </w:r>
      <w:bookmarkEnd w:id="2332"/>
      <w:bookmarkEnd w:id="233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334" w:name="_Toc60777325"/>
      <w:bookmarkStart w:id="2335" w:name="_Toc100930237"/>
      <w:r w:rsidRPr="00740BCD">
        <w:t>–</w:t>
      </w:r>
      <w:r w:rsidRPr="00740BCD">
        <w:tab/>
      </w:r>
      <w:r w:rsidRPr="00740BCD">
        <w:rPr>
          <w:i/>
        </w:rPr>
        <w:t>PUSCH-ServingCellConfig</w:t>
      </w:r>
      <w:bookmarkEnd w:id="2334"/>
      <w:bookmarkEnd w:id="233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336"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337" w:author="CR_Rapp(HelkaLiina)" w:date="2022-04-28T09:23:00Z">
        <w:r w:rsidR="00A35457">
          <w:rPr>
            <w:color w:val="808080"/>
          </w:rPr>
          <w:t>R</w:t>
        </w:r>
      </w:ins>
      <w:del w:id="2338"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339" w:author="CR_Rapp(HelkaLiina)" w:date="2022-04-22T09:30:00Z">
          <w:pPr>
            <w:pStyle w:val="PL"/>
          </w:pPr>
        </w:pPrChange>
      </w:pPr>
      <w:r w:rsidRPr="00740BCD">
        <w:t xml:space="preserve">    uplinkHARQ-mode-r17                     </w:t>
      </w:r>
      <w:ins w:id="2340" w:author="CR_Rapp(HelkaLiina)" w:date="2022-04-22T09:30:00Z">
        <w:r w:rsidR="00833534" w:rsidRPr="00740BCD">
          <w:t xml:space="preserve">SetupRelease { </w:t>
        </w:r>
      </w:ins>
      <w:ins w:id="2341" w:author="CR_Rapp(HelkaLiina)" w:date="2022-04-22T09:31:00Z">
        <w:r w:rsidR="003F63D6">
          <w:t>U</w:t>
        </w:r>
        <w:r w:rsidR="003F63D6" w:rsidRPr="00740BCD">
          <w:t>plinkHARQ-mode-r17</w:t>
        </w:r>
      </w:ins>
      <w:ins w:id="2342" w:author="CR_Rapp(HelkaLiina)" w:date="2022-04-22T09:30:00Z">
        <w:r w:rsidR="003F63D6">
          <w:t>}</w:t>
        </w:r>
      </w:ins>
      <w:del w:id="2343"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344" w:author="CR_Rapp(HelkaLiina)" w:date="2022-04-22T09:29:00Z"/>
        </w:rPr>
      </w:pPr>
    </w:p>
    <w:p w14:paraId="4CA50E99" w14:textId="332AD6FA" w:rsidR="00833534" w:rsidRPr="00740BCD" w:rsidRDefault="003F63D6" w:rsidP="00740BCD">
      <w:pPr>
        <w:pStyle w:val="PL"/>
      </w:pPr>
      <w:ins w:id="2345" w:author="CR_Rapp(HelkaLiina)" w:date="2022-04-22T09:31:00Z">
        <w:r>
          <w:t>U</w:t>
        </w:r>
      </w:ins>
      <w:ins w:id="2346" w:author="CR_Rapp(HelkaLiina)" w:date="2022-04-22T09:29:00Z">
        <w:r w:rsidR="00833534" w:rsidRPr="00740BCD">
          <w:t xml:space="preserve">plinkHARQ-mode-r17       </w:t>
        </w:r>
        <w:r w:rsidR="00833534">
          <w:t xml:space="preserve">::= </w:t>
        </w:r>
      </w:ins>
      <w:ins w:id="2347"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348" w:author="CR_Rapp(HelkaLiina)" w:date="2022-04-20T18:15:00Z">
              <w:r w:rsidR="00044ED5">
                <w:rPr>
                  <w:i/>
                  <w:szCs w:val="22"/>
                  <w:lang w:eastAsia="sv-SE"/>
                </w:rPr>
                <w:t>32</w:t>
              </w:r>
            </w:ins>
            <w:del w:id="2349" w:author="CR_Rapp(HelkaLiina)" w:date="2022-04-20T18:15:00Z">
              <w:r w:rsidRPr="00740BCD" w:rsidDel="00044ED5">
                <w:rPr>
                  <w:i/>
                  <w:szCs w:val="22"/>
                  <w:lang w:eastAsia="sv-SE"/>
                </w:rPr>
                <w:delText>16</w:delText>
              </w:r>
            </w:del>
            <w:r w:rsidRPr="00740BCD">
              <w:rPr>
                <w:szCs w:val="22"/>
                <w:lang w:eastAsia="sv-SE"/>
              </w:rPr>
              <w:t xml:space="preserve"> corresponds to </w:t>
            </w:r>
            <w:ins w:id="2350" w:author="CR_Rapp(HelkaLiina)" w:date="2022-04-20T18:16:00Z">
              <w:r w:rsidR="00044ED5">
                <w:rPr>
                  <w:szCs w:val="22"/>
                  <w:lang w:eastAsia="sv-SE"/>
                </w:rPr>
                <w:t>32</w:t>
              </w:r>
            </w:ins>
            <w:del w:id="2351" w:author="CR_Rapp(HelkaLiina)" w:date="2022-04-20T18:16:00Z">
              <w:r w:rsidRPr="00740BCD" w:rsidDel="00044ED5">
                <w:rPr>
                  <w:szCs w:val="22"/>
                  <w:lang w:eastAsia="sv-SE"/>
                </w:rPr>
                <w:delText>16</w:delText>
              </w:r>
            </w:del>
            <w:r w:rsidRPr="00740BCD">
              <w:rPr>
                <w:szCs w:val="22"/>
                <w:lang w:eastAsia="sv-SE"/>
              </w:rPr>
              <w:t xml:space="preserve"> HARQ processes</w:t>
            </w:r>
            <w:del w:id="2352"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353" w:author="CR_Rapp(HelkaLiina)" w:date="2022-04-20T18:16:00Z">
              <w:r w:rsidR="00044ED5">
                <w:rPr>
                  <w:szCs w:val="22"/>
                  <w:lang w:eastAsia="sv-SE"/>
                </w:rPr>
                <w:t xml:space="preserve"> </w:t>
              </w:r>
            </w:ins>
            <w:r w:rsidRPr="00740BCD">
              <w:rPr>
                <w:szCs w:val="22"/>
                <w:lang w:eastAsia="sv-SE"/>
              </w:rPr>
              <w:t xml:space="preserve">HARQ processes (see TS 38.214 [19], clause </w:t>
            </w:r>
            <w:ins w:id="2354" w:author="CR_Rapp(HelkaLiina)" w:date="2022-04-20T18:17:00Z">
              <w:r w:rsidR="004000B6">
                <w:rPr>
                  <w:szCs w:val="22"/>
                  <w:lang w:eastAsia="sv-SE"/>
                </w:rPr>
                <w:t>6</w:t>
              </w:r>
            </w:ins>
            <w:del w:id="2355"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356" w:author="CR_Rapp(HelkaLiina)" w:date="2022-04-20T18:18:00Z">
              <w:r w:rsidRPr="00740BCD" w:rsidDel="00C05C50">
                <w:rPr>
                  <w:lang w:eastAsia="x-none"/>
                </w:rPr>
                <w:delText xml:space="preserve"> also</w:delText>
              </w:r>
            </w:del>
            <w:r w:rsidRPr="00740BCD">
              <w:rPr>
                <w:lang w:eastAsia="x-none"/>
              </w:rPr>
              <w:t xml:space="preserve"> applies for SRB</w:t>
            </w:r>
            <w:ins w:id="2357" w:author="CR_Rapp(HelkaLiina)" w:date="2022-04-20T18:18:00Z">
              <w:r w:rsidR="00C05C50">
                <w:rPr>
                  <w:lang w:eastAsia="x-none"/>
                </w:rPr>
                <w:t>s and DRBs</w:t>
              </w:r>
            </w:ins>
            <w:del w:id="2358"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359" w:name="_Toc60777326"/>
      <w:bookmarkStart w:id="2360" w:name="_Toc100930238"/>
      <w:r w:rsidRPr="00740BCD">
        <w:t>–</w:t>
      </w:r>
      <w:r w:rsidRPr="00740BCD">
        <w:tab/>
      </w:r>
      <w:r w:rsidRPr="00740BCD">
        <w:rPr>
          <w:i/>
        </w:rPr>
        <w:t>PUSCH-TimeDomainResourceAllocationList</w:t>
      </w:r>
      <w:bookmarkEnd w:id="2359"/>
      <w:bookmarkEnd w:id="236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361" w:name="_Toc60777327"/>
      <w:bookmarkStart w:id="2362" w:name="_Toc100930239"/>
      <w:r w:rsidRPr="00740BCD">
        <w:t>–</w:t>
      </w:r>
      <w:r w:rsidRPr="00740BCD">
        <w:tab/>
      </w:r>
      <w:r w:rsidRPr="00740BCD">
        <w:rPr>
          <w:i/>
        </w:rPr>
        <w:t>PUSCH-TPC-CommandConfig</w:t>
      </w:r>
      <w:bookmarkEnd w:id="2361"/>
      <w:bookmarkEnd w:id="236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363" w:name="_Toc60777328"/>
      <w:bookmarkStart w:id="2364" w:name="_Toc100930240"/>
      <w:r w:rsidRPr="00740BCD">
        <w:rPr>
          <w:rFonts w:eastAsia="MS Mincho"/>
          <w:i/>
          <w:iCs/>
        </w:rPr>
        <w:t>–</w:t>
      </w:r>
      <w:r w:rsidRPr="00740BCD">
        <w:rPr>
          <w:rFonts w:eastAsia="MS Mincho"/>
          <w:i/>
          <w:iCs/>
        </w:rPr>
        <w:tab/>
        <w:t>Q-OffsetRange</w:t>
      </w:r>
      <w:bookmarkEnd w:id="2363"/>
      <w:bookmarkEnd w:id="236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365" w:name="_Toc60777329"/>
      <w:bookmarkStart w:id="2366" w:name="_Toc100930241"/>
      <w:r w:rsidRPr="00740BCD">
        <w:rPr>
          <w:rFonts w:eastAsia="SimSun"/>
        </w:rPr>
        <w:t>–</w:t>
      </w:r>
      <w:r w:rsidRPr="00740BCD">
        <w:rPr>
          <w:rFonts w:eastAsia="SimSun"/>
        </w:rPr>
        <w:tab/>
      </w:r>
      <w:r w:rsidRPr="00740BCD">
        <w:rPr>
          <w:rFonts w:eastAsia="SimSun"/>
          <w:i/>
        </w:rPr>
        <w:t>Q-QualMin</w:t>
      </w:r>
      <w:bookmarkEnd w:id="2365"/>
      <w:bookmarkEnd w:id="2366"/>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367" w:name="_Toc60777330"/>
      <w:bookmarkStart w:id="2368" w:name="_Toc100930242"/>
      <w:r w:rsidRPr="00740BCD">
        <w:rPr>
          <w:rFonts w:eastAsia="SimSun"/>
        </w:rPr>
        <w:t>–</w:t>
      </w:r>
      <w:r w:rsidRPr="00740BCD">
        <w:rPr>
          <w:rFonts w:eastAsia="SimSun"/>
        </w:rPr>
        <w:tab/>
      </w:r>
      <w:r w:rsidRPr="00740BCD">
        <w:rPr>
          <w:rFonts w:eastAsia="SimSun"/>
          <w:i/>
        </w:rPr>
        <w:t>Q-RxLevMin</w:t>
      </w:r>
      <w:bookmarkEnd w:id="2367"/>
      <w:bookmarkEnd w:id="2368"/>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369" w:name="_Toc60777331"/>
      <w:bookmarkStart w:id="2370" w:name="_Toc100930243"/>
      <w:r w:rsidRPr="00740BCD">
        <w:rPr>
          <w:rFonts w:eastAsia="MS Mincho"/>
        </w:rPr>
        <w:t>–</w:t>
      </w:r>
      <w:r w:rsidRPr="00740BCD">
        <w:rPr>
          <w:rFonts w:eastAsia="MS Mincho"/>
        </w:rPr>
        <w:tab/>
      </w:r>
      <w:r w:rsidRPr="00740BCD">
        <w:rPr>
          <w:rFonts w:eastAsia="MS Mincho"/>
          <w:i/>
        </w:rPr>
        <w:t>QuantityConfig</w:t>
      </w:r>
      <w:bookmarkEnd w:id="2369"/>
      <w:bookmarkEnd w:id="237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71" w:name="_Toc60777332"/>
      <w:bookmarkStart w:id="2372" w:name="_Toc100930244"/>
      <w:r w:rsidRPr="00740BCD">
        <w:t>–</w:t>
      </w:r>
      <w:r w:rsidRPr="00740BCD">
        <w:tab/>
      </w:r>
      <w:r w:rsidRPr="00740BCD">
        <w:rPr>
          <w:i/>
          <w:noProof/>
        </w:rPr>
        <w:t>RACH-ConfigCommon</w:t>
      </w:r>
      <w:bookmarkEnd w:id="2371"/>
      <w:bookmarkEnd w:id="237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73" w:name="_Toc60777333"/>
      <w:bookmarkStart w:id="2374" w:name="_Toc100930245"/>
      <w:r w:rsidRPr="00740BCD">
        <w:t>–</w:t>
      </w:r>
      <w:r w:rsidRPr="00740BCD">
        <w:tab/>
      </w:r>
      <w:r w:rsidRPr="00740BCD">
        <w:rPr>
          <w:i/>
          <w:noProof/>
        </w:rPr>
        <w:t>RACH-ConfigCommonTwoStepRA</w:t>
      </w:r>
      <w:bookmarkEnd w:id="2373"/>
      <w:bookmarkEnd w:id="237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75" w:name="_Toc60777334"/>
      <w:bookmarkStart w:id="2376" w:name="_Toc100930246"/>
      <w:r w:rsidRPr="00740BCD">
        <w:t>–</w:t>
      </w:r>
      <w:r w:rsidRPr="00740BCD">
        <w:tab/>
      </w:r>
      <w:r w:rsidRPr="00740BCD">
        <w:rPr>
          <w:i/>
          <w:noProof/>
        </w:rPr>
        <w:t>RACH-ConfigDedicated</w:t>
      </w:r>
      <w:bookmarkEnd w:id="2375"/>
      <w:bookmarkEnd w:id="237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77" w:name="_Toc60777335"/>
      <w:bookmarkStart w:id="2378" w:name="_Toc100930247"/>
      <w:r w:rsidRPr="00740BCD">
        <w:t>–</w:t>
      </w:r>
      <w:r w:rsidRPr="00740BCD">
        <w:tab/>
      </w:r>
      <w:r w:rsidRPr="00740BCD">
        <w:rPr>
          <w:i/>
          <w:noProof/>
        </w:rPr>
        <w:t>RACH-ConfigGeneric</w:t>
      </w:r>
      <w:bookmarkEnd w:id="2377"/>
      <w:bookmarkEnd w:id="237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379" w:name="_Toc60777336"/>
      <w:bookmarkStart w:id="2380" w:name="_Toc100930248"/>
      <w:r w:rsidRPr="00740BCD">
        <w:t>–</w:t>
      </w:r>
      <w:r w:rsidRPr="00740BCD">
        <w:tab/>
      </w:r>
      <w:r w:rsidRPr="00740BCD">
        <w:rPr>
          <w:i/>
          <w:noProof/>
        </w:rPr>
        <w:t>RACH-ConfigGenericTwoStepRA</w:t>
      </w:r>
      <w:bookmarkEnd w:id="2379"/>
      <w:bookmarkEnd w:id="238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381" w:name="_Toc60777337"/>
      <w:bookmarkStart w:id="2382" w:name="_Toc100930249"/>
      <w:r w:rsidRPr="00740BCD">
        <w:t>–</w:t>
      </w:r>
      <w:r w:rsidRPr="00740BCD">
        <w:tab/>
      </w:r>
      <w:r w:rsidRPr="00740BCD">
        <w:rPr>
          <w:i/>
        </w:rPr>
        <w:t>RA-Prioritization</w:t>
      </w:r>
      <w:bookmarkEnd w:id="2381"/>
      <w:bookmarkEnd w:id="238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383" w:name="_Toc100930250"/>
      <w:r w:rsidRPr="00740BCD">
        <w:t>–</w:t>
      </w:r>
      <w:r w:rsidRPr="00740BCD">
        <w:tab/>
      </w:r>
      <w:r w:rsidRPr="00740BCD">
        <w:rPr>
          <w:i/>
        </w:rPr>
        <w:t>RA-PrioritizationForSlicing</w:t>
      </w:r>
      <w:bookmarkEnd w:id="238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384" w:name="_Toc60777338"/>
      <w:bookmarkStart w:id="2385" w:name="_Toc100930251"/>
      <w:r w:rsidRPr="00740BCD">
        <w:t>–</w:t>
      </w:r>
      <w:r w:rsidRPr="00740BCD">
        <w:tab/>
      </w:r>
      <w:r w:rsidRPr="00740BCD">
        <w:rPr>
          <w:i/>
        </w:rPr>
        <w:t>RadioBearerConfig</w:t>
      </w:r>
      <w:bookmarkEnd w:id="2384"/>
      <w:bookmarkEnd w:id="238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EC45AA">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EC45AA">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EC45AA">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386" w:name="_Toc60777339"/>
      <w:bookmarkStart w:id="2387" w:name="_Toc100930252"/>
      <w:r w:rsidRPr="00740BCD">
        <w:t>–</w:t>
      </w:r>
      <w:r w:rsidRPr="00740BCD">
        <w:tab/>
      </w:r>
      <w:r w:rsidRPr="00740BCD">
        <w:rPr>
          <w:i/>
        </w:rPr>
        <w:t>RadioLinkMonitoringConfig</w:t>
      </w:r>
      <w:bookmarkEnd w:id="2386"/>
      <w:bookmarkEnd w:id="238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388" w:name="_Toc60777340"/>
      <w:bookmarkStart w:id="2389" w:name="_Toc100930253"/>
      <w:r w:rsidRPr="00740BCD">
        <w:t>–</w:t>
      </w:r>
      <w:r w:rsidRPr="00740BCD">
        <w:tab/>
      </w:r>
      <w:r w:rsidRPr="00740BCD">
        <w:rPr>
          <w:i/>
        </w:rPr>
        <w:t>RadioLinkMonitoringRS-Id</w:t>
      </w:r>
      <w:bookmarkEnd w:id="2388"/>
      <w:bookmarkEnd w:id="238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390" w:name="_Toc60777341"/>
      <w:bookmarkStart w:id="2391" w:name="_Toc100930254"/>
      <w:r w:rsidRPr="00740BCD">
        <w:rPr>
          <w:rFonts w:eastAsia="SimSun"/>
        </w:rPr>
        <w:t>–</w:t>
      </w:r>
      <w:r w:rsidRPr="00740BCD">
        <w:rPr>
          <w:rFonts w:eastAsia="SimSun"/>
        </w:rPr>
        <w:tab/>
      </w:r>
      <w:r w:rsidRPr="00740BCD">
        <w:rPr>
          <w:rFonts w:eastAsia="SimSun"/>
          <w:i/>
          <w:noProof/>
        </w:rPr>
        <w:t>RAN-AreaCode</w:t>
      </w:r>
      <w:bookmarkEnd w:id="2390"/>
      <w:bookmarkEnd w:id="2391"/>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92" w:name="_Toc60777342"/>
      <w:bookmarkStart w:id="2393" w:name="_Toc100930255"/>
      <w:r w:rsidRPr="00740BCD">
        <w:t>–</w:t>
      </w:r>
      <w:r w:rsidRPr="00740BCD">
        <w:tab/>
      </w:r>
      <w:r w:rsidRPr="00740BCD">
        <w:rPr>
          <w:i/>
        </w:rPr>
        <w:t>RateMatchPattern</w:t>
      </w:r>
      <w:bookmarkEnd w:id="2392"/>
      <w:bookmarkEnd w:id="239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394" w:name="_Toc60777343"/>
      <w:bookmarkStart w:id="2395" w:name="_Toc100930256"/>
      <w:r w:rsidRPr="00740BCD">
        <w:t>–</w:t>
      </w:r>
      <w:r w:rsidRPr="00740BCD">
        <w:tab/>
      </w:r>
      <w:r w:rsidRPr="00740BCD">
        <w:rPr>
          <w:i/>
        </w:rPr>
        <w:t>RateMatchPatternId</w:t>
      </w:r>
      <w:bookmarkEnd w:id="2394"/>
      <w:bookmarkEnd w:id="2395"/>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96" w:name="_Toc60777344"/>
      <w:bookmarkStart w:id="2397" w:name="_Toc100930257"/>
      <w:r w:rsidRPr="00740BCD">
        <w:t>–</w:t>
      </w:r>
      <w:r w:rsidRPr="00740BCD">
        <w:tab/>
      </w:r>
      <w:r w:rsidRPr="00740BCD">
        <w:rPr>
          <w:i/>
        </w:rPr>
        <w:t>RateMatchPatternLTE-CRS</w:t>
      </w:r>
      <w:bookmarkEnd w:id="2396"/>
      <w:bookmarkEnd w:id="2397"/>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398" w:author="CR_Rapp(HelkaLiina)" w:date="2022-04-19T22:03:00Z"/>
        </w:rPr>
      </w:pPr>
    </w:p>
    <w:p w14:paraId="24475773" w14:textId="48B1710D" w:rsidR="00D11167" w:rsidRPr="00740BCD" w:rsidRDefault="00D11167" w:rsidP="00D11167">
      <w:pPr>
        <w:pStyle w:val="Heading4"/>
        <w:rPr>
          <w:ins w:id="2399" w:author="CR_Rapp(HelkaLiina)" w:date="2022-04-19T22:03:00Z"/>
        </w:rPr>
      </w:pPr>
      <w:ins w:id="2400"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401" w:author="CR_Rapp(HelkaLiina)" w:date="2022-04-19T22:03:00Z"/>
        </w:rPr>
      </w:pPr>
      <w:ins w:id="2402" w:author="CR_Rapp(HelkaLiina)" w:date="2022-04-19T22:03:00Z">
        <w:r w:rsidRPr="00740BCD">
          <w:t xml:space="preserve">The IE </w:t>
        </w:r>
        <w:r w:rsidRPr="00740BCD">
          <w:rPr>
            <w:i/>
          </w:rPr>
          <w:t>Reference</w:t>
        </w:r>
        <w:r>
          <w:rPr>
            <w:i/>
          </w:rPr>
          <w:t>Location</w:t>
        </w:r>
        <w:r w:rsidRPr="00740BCD">
          <w:t xml:space="preserve"> contains </w:t>
        </w:r>
      </w:ins>
      <w:ins w:id="2403"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404" w:author="CR_Rapp(HelkaLiina)" w:date="2022-04-20T20:14:00Z">
        <w:r w:rsidR="00756A2D">
          <w:rPr>
            <w:snapToGrid w:val="0"/>
            <w:lang w:eastAsia="en-GB"/>
          </w:rPr>
          <w:t xml:space="preserve"> [49]</w:t>
        </w:r>
      </w:ins>
      <w:ins w:id="2405"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406" w:author="CR_Rapp(HelkaLiina)" w:date="2022-04-19T22:03:00Z"/>
        </w:rPr>
      </w:pPr>
      <w:ins w:id="2407"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408" w:author="CR_Rapp(HelkaLiina)" w:date="2022-04-19T22:03:00Z"/>
          <w:color w:val="808080"/>
        </w:rPr>
      </w:pPr>
      <w:ins w:id="2409" w:author="CR_Rapp(HelkaLiina)" w:date="2022-04-19T22:03:00Z">
        <w:r w:rsidRPr="00740BCD">
          <w:rPr>
            <w:color w:val="808080"/>
          </w:rPr>
          <w:t>-- ASN1START</w:t>
        </w:r>
      </w:ins>
    </w:p>
    <w:p w14:paraId="752B69FC" w14:textId="2590F20B" w:rsidR="00D11167" w:rsidRPr="00740BCD" w:rsidRDefault="00D11167" w:rsidP="00D11167">
      <w:pPr>
        <w:pStyle w:val="PL"/>
        <w:rPr>
          <w:ins w:id="2410" w:author="CR_Rapp(HelkaLiina)" w:date="2022-04-19T22:03:00Z"/>
          <w:color w:val="808080"/>
        </w:rPr>
      </w:pPr>
      <w:ins w:id="2411" w:author="CR_Rapp(HelkaLiina)" w:date="2022-04-19T22:03:00Z">
        <w:r w:rsidRPr="00740BCD">
          <w:rPr>
            <w:color w:val="808080"/>
          </w:rPr>
          <w:t>-- TAG-REFERENCE</w:t>
        </w:r>
      </w:ins>
      <w:ins w:id="2412" w:author="CR_Rapp(HelkaLiina)" w:date="2022-04-19T22:06:00Z">
        <w:r w:rsidR="002F185F">
          <w:rPr>
            <w:color w:val="808080"/>
          </w:rPr>
          <w:t>LOCATION</w:t>
        </w:r>
      </w:ins>
      <w:ins w:id="2413" w:author="CR_Rapp(HelkaLiina)" w:date="2022-04-19T22:03:00Z">
        <w:r w:rsidRPr="00740BCD">
          <w:rPr>
            <w:color w:val="808080"/>
          </w:rPr>
          <w:t>-START</w:t>
        </w:r>
      </w:ins>
    </w:p>
    <w:p w14:paraId="1D8DCBE7" w14:textId="77777777" w:rsidR="00D11167" w:rsidRPr="00740BCD" w:rsidRDefault="00D11167" w:rsidP="00D11167">
      <w:pPr>
        <w:pStyle w:val="PL"/>
        <w:rPr>
          <w:ins w:id="2414" w:author="CR_Rapp(HelkaLiina)" w:date="2022-04-19T22:03:00Z"/>
        </w:rPr>
      </w:pPr>
    </w:p>
    <w:p w14:paraId="63D4315C" w14:textId="50FFC690" w:rsidR="00D11167" w:rsidRPr="00740BCD" w:rsidRDefault="00D11167" w:rsidP="00D11167">
      <w:pPr>
        <w:pStyle w:val="PL"/>
        <w:rPr>
          <w:ins w:id="2415" w:author="CR_Rapp(HelkaLiina)" w:date="2022-04-19T22:03:00Z"/>
        </w:rPr>
      </w:pPr>
      <w:ins w:id="2416" w:author="CR_Rapp(HelkaLiina)" w:date="2022-04-19T22:03:00Z">
        <w:r w:rsidRPr="00740BCD">
          <w:t>Reference</w:t>
        </w:r>
      </w:ins>
      <w:ins w:id="2417" w:author="CR_Rapp(HelkaLiina)" w:date="2022-04-19T22:07:00Z">
        <w:r w:rsidR="002F185F">
          <w:t>Location</w:t>
        </w:r>
      </w:ins>
      <w:ins w:id="2418" w:author="CR_Rapp(HelkaLiina)" w:date="2022-04-19T22:03:00Z">
        <w:r w:rsidRPr="00740BCD">
          <w:t>-r1</w:t>
        </w:r>
      </w:ins>
      <w:ins w:id="2419" w:author="CR_Rapp(HelkaLiina)" w:date="2022-04-19T22:07:00Z">
        <w:r w:rsidR="002F185F">
          <w:t>7</w:t>
        </w:r>
      </w:ins>
      <w:ins w:id="2420" w:author="CR_Rapp(HelkaLiina)" w:date="2022-04-19T22:03:00Z">
        <w:r w:rsidRPr="00740BCD">
          <w:t xml:space="preserve"> ::= </w:t>
        </w:r>
      </w:ins>
      <w:ins w:id="2421" w:author="CR_Rapp(HelkaLiina)" w:date="2022-04-19T22:07:00Z">
        <w:r w:rsidR="002F185F">
          <w:t>OCTET STRING</w:t>
        </w:r>
      </w:ins>
    </w:p>
    <w:p w14:paraId="109A7EC2" w14:textId="77777777" w:rsidR="00D11167" w:rsidRPr="00740BCD" w:rsidRDefault="00D11167" w:rsidP="00D11167">
      <w:pPr>
        <w:pStyle w:val="PL"/>
        <w:rPr>
          <w:ins w:id="2422" w:author="CR_Rapp(HelkaLiina)" w:date="2022-04-19T22:03:00Z"/>
        </w:rPr>
      </w:pPr>
    </w:p>
    <w:p w14:paraId="11FD95EC" w14:textId="2F043E67" w:rsidR="00D11167" w:rsidRPr="00740BCD" w:rsidRDefault="00D11167" w:rsidP="00D11167">
      <w:pPr>
        <w:pStyle w:val="PL"/>
        <w:rPr>
          <w:ins w:id="2423" w:author="CR_Rapp(HelkaLiina)" w:date="2022-04-19T22:03:00Z"/>
          <w:color w:val="808080"/>
        </w:rPr>
      </w:pPr>
      <w:ins w:id="2424" w:author="CR_Rapp(HelkaLiina)" w:date="2022-04-19T22:03:00Z">
        <w:r w:rsidRPr="00740BCD">
          <w:rPr>
            <w:color w:val="808080"/>
          </w:rPr>
          <w:t>-- TAG-REFERENCE</w:t>
        </w:r>
      </w:ins>
      <w:ins w:id="2425" w:author="CR_Rapp(HelkaLiina)" w:date="2022-04-19T22:07:00Z">
        <w:r w:rsidR="002F185F">
          <w:rPr>
            <w:color w:val="808080"/>
          </w:rPr>
          <w:t>LOCATION</w:t>
        </w:r>
      </w:ins>
      <w:ins w:id="2426" w:author="CR_Rapp(HelkaLiina)" w:date="2022-04-19T22:03:00Z">
        <w:r w:rsidRPr="00740BCD">
          <w:rPr>
            <w:color w:val="808080"/>
          </w:rPr>
          <w:t>-STOP</w:t>
        </w:r>
      </w:ins>
    </w:p>
    <w:p w14:paraId="486D301D" w14:textId="77777777" w:rsidR="00D11167" w:rsidRPr="00740BCD" w:rsidRDefault="00D11167" w:rsidP="00D11167">
      <w:pPr>
        <w:pStyle w:val="PL"/>
        <w:rPr>
          <w:ins w:id="2427" w:author="CR_Rapp(HelkaLiina)" w:date="2022-04-19T22:03:00Z"/>
          <w:color w:val="808080"/>
        </w:rPr>
      </w:pPr>
      <w:ins w:id="2428"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429" w:name="_Toc60777345"/>
      <w:bookmarkStart w:id="2430" w:name="_Toc100930258"/>
      <w:r w:rsidRPr="00740BCD">
        <w:t>–</w:t>
      </w:r>
      <w:r w:rsidRPr="00740BCD">
        <w:tab/>
      </w:r>
      <w:r w:rsidRPr="00740BCD">
        <w:rPr>
          <w:i/>
        </w:rPr>
        <w:t>ReferenceTimeInfo</w:t>
      </w:r>
      <w:bookmarkEnd w:id="2429"/>
      <w:bookmarkEnd w:id="243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431" w:name="_Toc60777346"/>
      <w:bookmarkStart w:id="2432" w:name="_Toc100930259"/>
      <w:r w:rsidRPr="00740BCD">
        <w:t>–</w:t>
      </w:r>
      <w:r w:rsidRPr="00740BCD">
        <w:tab/>
      </w:r>
      <w:r w:rsidRPr="00740BCD">
        <w:rPr>
          <w:i/>
        </w:rPr>
        <w:t>RejectWaitTime</w:t>
      </w:r>
      <w:bookmarkEnd w:id="2431"/>
      <w:bookmarkEnd w:id="243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433" w:name="_Toc60777347"/>
      <w:bookmarkStart w:id="2434" w:name="_Toc100930260"/>
      <w:r w:rsidRPr="00740BCD">
        <w:t>–</w:t>
      </w:r>
      <w:r w:rsidRPr="00740BCD">
        <w:tab/>
      </w:r>
      <w:r w:rsidRPr="00740BCD">
        <w:rPr>
          <w:i/>
        </w:rPr>
        <w:t>RepetitionSchemeConfig</w:t>
      </w:r>
      <w:bookmarkEnd w:id="2433"/>
      <w:bookmarkEnd w:id="243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435" w:name="_Toc60777348"/>
      <w:bookmarkStart w:id="2436" w:name="_Toc100930261"/>
      <w:r w:rsidRPr="00740BCD">
        <w:rPr>
          <w:rFonts w:eastAsia="MS Mincho"/>
        </w:rPr>
        <w:t>–</w:t>
      </w:r>
      <w:r w:rsidRPr="00740BCD">
        <w:rPr>
          <w:rFonts w:eastAsia="MS Mincho"/>
        </w:rPr>
        <w:tab/>
      </w:r>
      <w:r w:rsidRPr="00740BCD">
        <w:rPr>
          <w:rFonts w:eastAsia="MS Mincho"/>
          <w:i/>
        </w:rPr>
        <w:t>ReportConfigId</w:t>
      </w:r>
      <w:bookmarkEnd w:id="2435"/>
      <w:bookmarkEnd w:id="243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437" w:name="_Toc60777349"/>
      <w:bookmarkStart w:id="2438" w:name="_Toc100930262"/>
      <w:r w:rsidRPr="00740BCD">
        <w:rPr>
          <w:rFonts w:eastAsia="MS Mincho"/>
          <w:i/>
          <w:iCs/>
        </w:rPr>
        <w:t>–</w:t>
      </w:r>
      <w:r w:rsidRPr="00740BCD">
        <w:rPr>
          <w:rFonts w:eastAsia="MS Mincho"/>
          <w:i/>
          <w:iCs/>
        </w:rPr>
        <w:tab/>
        <w:t>ReportConfigInterRAT</w:t>
      </w:r>
      <w:bookmarkEnd w:id="2437"/>
      <w:bookmarkEnd w:id="243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439" w:name="_Toc60777350"/>
      <w:bookmarkStart w:id="2440" w:name="_Toc100930263"/>
      <w:r w:rsidRPr="00740BCD">
        <w:rPr>
          <w:rFonts w:eastAsia="MS Mincho"/>
        </w:rPr>
        <w:t>–</w:t>
      </w:r>
      <w:r w:rsidRPr="00740BCD">
        <w:rPr>
          <w:rFonts w:eastAsia="MS Mincho"/>
        </w:rPr>
        <w:tab/>
      </w:r>
      <w:r w:rsidRPr="00740BCD">
        <w:rPr>
          <w:rFonts w:eastAsia="MS Mincho"/>
          <w:i/>
        </w:rPr>
        <w:t>ReportConfigNR</w:t>
      </w:r>
      <w:bookmarkEnd w:id="2439"/>
      <w:bookmarkEnd w:id="244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w:t>
      </w:r>
      <w:del w:id="2441" w:author="CR_Rapp(HelkaLiina)" w:date="2022-04-20T20:10:00Z">
        <w:r w:rsidRPr="00740BCD" w:rsidDel="00E354AF">
          <w:delText>1</w:delText>
        </w:r>
      </w:del>
      <w:r w:rsidRPr="00740BCD">
        <w:t xml:space="preserve"> </w:t>
      </w:r>
      <w:ins w:id="2442" w:author="CR_Rapp(HelkaLiina)" w:date="2022-04-20T18:44:00Z">
        <w:r w:rsidR="00B13E30">
          <w:rPr>
            <w:i/>
            <w:color w:val="FF0000"/>
            <w:u w:val="single"/>
          </w:rPr>
          <w:t>distance</w:t>
        </w:r>
      </w:ins>
      <w:r w:rsidRPr="00740BCD">
        <w:rPr>
          <w:i/>
          <w:iCs/>
        </w:rPr>
        <w:t>Thresh</w:t>
      </w:r>
      <w:ins w:id="2443"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444" w:author="CR_Rapp(HelkaLiina)" w:date="2022-04-20T18:44:00Z">
        <w:r w:rsidR="005B66E9">
          <w:rPr>
            <w:i/>
            <w:color w:val="FF0000"/>
            <w:u w:val="single"/>
          </w:rPr>
          <w:t>distance</w:t>
        </w:r>
      </w:ins>
      <w:r w:rsidRPr="00740BCD">
        <w:rPr>
          <w:i/>
          <w:iCs/>
        </w:rPr>
        <w:t>Thresh</w:t>
      </w:r>
      <w:ins w:id="2445"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446" w:author="CR_Rapp(HelkaLiina)" w:date="2022-04-20T18:44:00Z">
        <w:r w:rsidR="005B66E9">
          <w:rPr>
            <w:i/>
            <w:color w:val="FF0000"/>
            <w:u w:val="single"/>
          </w:rPr>
          <w:t>distance</w:t>
        </w:r>
      </w:ins>
      <w:r w:rsidRPr="00740BCD">
        <w:rPr>
          <w:i/>
          <w:iCs/>
        </w:rPr>
        <w:t>Thresh</w:t>
      </w:r>
      <w:ins w:id="2447"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448" w:author="CR_Rapp(HelkaLiina)" w:date="2022-04-20T18:44:00Z">
        <w:r w:rsidR="005B66E9">
          <w:rPr>
            <w:i/>
            <w:color w:val="FF0000"/>
            <w:u w:val="single"/>
          </w:rPr>
          <w:t>distance</w:t>
        </w:r>
      </w:ins>
      <w:r w:rsidRPr="00740BCD">
        <w:rPr>
          <w:i/>
          <w:iCs/>
        </w:rPr>
        <w:t>Thresh</w:t>
      </w:r>
      <w:ins w:id="2449"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450" w:name="_Hlk87969184"/>
      <w:r w:rsidRPr="00740BCD">
        <w:t xml:space="preserve">CondEvent T1: Time measured at UE becomes more than configured threshold </w:t>
      </w:r>
      <w:ins w:id="2451" w:author="CR_Rapp(HelkaLiina)" w:date="2022-04-20T18:45:00Z">
        <w:r w:rsidR="00BC1592">
          <w:rPr>
            <w:i/>
            <w:color w:val="FF0000"/>
            <w:u w:val="single"/>
          </w:rPr>
          <w:t>t1-</w:t>
        </w:r>
        <w:r w:rsidR="00BC1592" w:rsidRPr="00EF55D5">
          <w:rPr>
            <w:i/>
            <w:iCs/>
            <w:color w:val="FF0000"/>
            <w:u w:val="single"/>
            <w:rPrChange w:id="2452" w:author="CR_Rapp(HelkaLiina)" w:date="2022-04-20T18:46:00Z">
              <w:rPr>
                <w:color w:val="FF0000"/>
                <w:u w:val="single"/>
              </w:rPr>
            </w:rPrChange>
          </w:rPr>
          <w:t>Threshold</w:t>
        </w:r>
      </w:ins>
      <w:del w:id="2453" w:author="CR_Rapp(HelkaLiina)" w:date="2022-04-20T18:45:00Z">
        <w:r w:rsidRPr="00740BCD" w:rsidDel="00BC1592">
          <w:rPr>
            <w:i/>
            <w:iCs/>
          </w:rPr>
          <w:delText>Thresh1</w:delText>
        </w:r>
      </w:del>
      <w:r w:rsidRPr="00740BCD">
        <w:rPr>
          <w:i/>
          <w:iCs/>
        </w:rPr>
        <w:t xml:space="preserve"> </w:t>
      </w:r>
      <w:r w:rsidRPr="00740BCD">
        <w:t xml:space="preserve">but is less than </w:t>
      </w:r>
      <w:ins w:id="2454"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455" w:author="CR_Rapp(HelkaLiina)" w:date="2022-04-20T18:46:00Z">
              <w:rPr>
                <w:color w:val="FF0000"/>
                <w:u w:val="single"/>
              </w:rPr>
            </w:rPrChange>
          </w:rPr>
          <w:t>Threshold + duration</w:t>
        </w:r>
      </w:ins>
      <w:del w:id="2456" w:author="CR_Rapp(HelkaLiina)" w:date="2022-04-20T18:46:00Z">
        <w:r w:rsidRPr="00740BCD" w:rsidDel="00EF55D5">
          <w:rPr>
            <w:i/>
            <w:iCs/>
          </w:rPr>
          <w:delText>Thresh2</w:delText>
        </w:r>
      </w:del>
      <w:r w:rsidRPr="00740BCD">
        <w:t>;</w:t>
      </w:r>
    </w:p>
    <w:bookmarkEnd w:id="2450"/>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457"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458" w:author="CR_Rapp(HelkaLiina)" w:date="2022-04-20T18:50:00Z">
        <w:r w:rsidR="00485A01">
          <w:t>,</w:t>
        </w:r>
      </w:ins>
      <w:r w:rsidRPr="00740BCD">
        <w:t xml:space="preserve">                       </w:t>
      </w:r>
      <w:del w:id="2459"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460" w:author="CR_Rapp(HelkaLiina)" w:date="2022-04-20T18:50:00Z">
        <w:r w:rsidR="00485A01">
          <w:t>,</w:t>
        </w:r>
      </w:ins>
      <w:r w:rsidRPr="00740BCD">
        <w:t xml:space="preserve">                    </w:t>
      </w:r>
      <w:del w:id="2461"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462" w:author="CR_Rapp(HelkaLiina)" w:date="2022-04-20T18:51:00Z">
        <w:r w:rsidR="00485A01">
          <w:t>,</w:t>
        </w:r>
      </w:ins>
      <w:r w:rsidRPr="00740BCD">
        <w:t xml:space="preserve">                                     </w:t>
      </w:r>
      <w:del w:id="2463"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64" w:author="CR_Rapp(HelkaLiina)" w:date="2022-04-20T18:51:00Z">
        <w:r w:rsidR="00485A01">
          <w:rPr>
            <w:color w:val="993366"/>
          </w:rPr>
          <w:t>,</w:t>
        </w:r>
      </w:ins>
    </w:p>
    <w:p w14:paraId="27A8F464" w14:textId="7F998A95" w:rsidR="005B7637" w:rsidRPr="00740BCD" w:rsidRDefault="005B7637" w:rsidP="00740BCD">
      <w:pPr>
        <w:pStyle w:val="PL"/>
      </w:pPr>
      <w:r w:rsidRPr="00740BCD">
        <w:t xml:space="preserve">            referenceLocation1-r17                      </w:t>
      </w:r>
      <w:ins w:id="2465" w:author="CR_Rapp(HelkaLiina)" w:date="2022-04-20T18:52:00Z">
        <w:r w:rsidR="001519B1" w:rsidRPr="00740BCD">
          <w:t>ReferenceLocation-r17,</w:t>
        </w:r>
      </w:ins>
      <w:del w:id="2466"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467" w:author="CR_Rapp(HelkaLiina)" w:date="2022-04-20T18:52:00Z">
        <w:r w:rsidR="001519B1" w:rsidRPr="00740BCD">
          <w:t>ReferenceLocation-r17,</w:t>
        </w:r>
      </w:ins>
      <w:del w:id="2468"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469"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70" w:author="CR_Rapp(HelkaLiina)" w:date="2022-04-20T18:51:00Z">
        <w:r w:rsidR="00485A01">
          <w:rPr>
            <w:color w:val="993366"/>
          </w:rPr>
          <w:t>,</w:t>
        </w:r>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1" w:author="RAN2#118" w:date="2022-05-11T20:47:00Z"/>
          <w:rFonts w:ascii="Courier New" w:hAnsi="Courier New"/>
          <w:noProof/>
          <w:sz w:val="16"/>
          <w:lang w:eastAsia="en-GB"/>
        </w:rPr>
      </w:pPr>
      <w:ins w:id="2472"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473" w:author="RAN2#118" w:date="2022-05-11T20:48:00Z">
        <w:r>
          <w:t xml:space="preserve">            </w:t>
        </w:r>
      </w:ins>
      <w:r w:rsidR="005B7637" w:rsidRPr="00740BCD">
        <w:t>hysteresis</w:t>
      </w:r>
      <w:ins w:id="2474"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475" w:author="RAN2#118" w:date="2022-05-23T08:46:00Z"/>
        </w:rPr>
      </w:pPr>
      <w:r w:rsidRPr="00740BCD">
        <w:t xml:space="preserve">    ]]</w:t>
      </w:r>
      <w:ins w:id="2476"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RAN2#118" w:date="2022-05-23T08:46:00Z"/>
          <w:rFonts w:ascii="Courier New" w:hAnsi="Courier New"/>
          <w:noProof/>
          <w:sz w:val="16"/>
          <w:lang w:eastAsia="en-GB"/>
        </w:rPr>
      </w:pPr>
      <w:ins w:id="2478"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RAN2#118" w:date="2022-05-23T08:46:00Z"/>
          <w:rFonts w:ascii="Courier New" w:hAnsi="Courier New"/>
          <w:noProof/>
          <w:color w:val="808080"/>
          <w:sz w:val="16"/>
          <w:lang w:eastAsia="en-GB"/>
        </w:rPr>
      </w:pPr>
      <w:ins w:id="2480"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1" w:author="RAN2#118" w:date="2022-05-23T08:46:00Z"/>
          <w:rFonts w:ascii="Courier New" w:hAnsi="Courier New"/>
          <w:noProof/>
          <w:sz w:val="16"/>
          <w:lang w:eastAsia="en-GB"/>
        </w:rPr>
      </w:pPr>
      <w:ins w:id="2482"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483" w:author="RAN2#118" w:date="2022-05-23T08:47:00Z"/>
          <w:color w:val="808080"/>
        </w:rPr>
      </w:pPr>
      <w:r w:rsidRPr="00740BCD">
        <w:t xml:space="preserve">    ul-ExcessDelayConfig-r17                    SetupRelease { UL-ExcessDelayConfig-r17 }                      </w:t>
      </w:r>
      <w:r w:rsidRPr="00740BCD">
        <w:rPr>
          <w:color w:val="993366"/>
        </w:rPr>
        <w:t>OPTIONAL</w:t>
      </w:r>
      <w:ins w:id="2484" w:author="RAN2#118" w:date="2022-05-23T08:47:00Z">
        <w:r w:rsidR="00BE56A4">
          <w:rPr>
            <w:color w:val="993366"/>
          </w:rPr>
          <w:t>,</w:t>
        </w:r>
      </w:ins>
      <w:r w:rsidRPr="00740BCD">
        <w:t xml:space="preserve">    </w:t>
      </w:r>
      <w:r w:rsidRPr="00740BCD">
        <w:rPr>
          <w:color w:val="808080"/>
        </w:rPr>
        <w:t>-- Need M</w:t>
      </w:r>
    </w:p>
    <w:p w14:paraId="3CDA2027" w14:textId="77777777" w:rsidR="00BE56A4"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5" w:author="RAN2#118" w:date="2022-05-23T08:47:00Z"/>
          <w:rFonts w:ascii="Courier New" w:hAnsi="Courier New"/>
          <w:noProof/>
          <w:sz w:val="16"/>
          <w:lang w:eastAsia="en-GB"/>
        </w:rPr>
      </w:pPr>
      <w:ins w:id="2486" w:author="RAN2#118" w:date="2022-05-23T08:47:00Z">
        <w:r>
          <w:rPr>
            <w:rFonts w:ascii="Courier New" w:hAnsi="Courier New"/>
            <w:noProof/>
            <w:sz w:val="16"/>
            <w:lang w:eastAsia="en-GB"/>
          </w:rPr>
          <w:tab/>
          <w:t>[[</w:t>
        </w:r>
      </w:ins>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7" w:author="RAN2#118" w:date="2022-05-23T08:47:00Z"/>
          <w:rFonts w:ascii="Courier New" w:hAnsi="Courier New"/>
          <w:noProof/>
          <w:color w:val="808080"/>
          <w:sz w:val="16"/>
          <w:lang w:eastAsia="en-GB"/>
        </w:rPr>
      </w:pPr>
      <w:ins w:id="2488"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 w:author="RAN2#118" w:date="2022-05-23T08:47:00Z"/>
          <w:rFonts w:ascii="Courier New" w:hAnsi="Courier New"/>
          <w:noProof/>
          <w:sz w:val="16"/>
          <w:lang w:eastAsia="en-GB"/>
        </w:rPr>
      </w:pPr>
      <w:ins w:id="2490"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491"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492"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493" w:author="RAN2#118" w:date="2022-05-23T08:48:00Z"/>
                <w:rFonts w:ascii="Arial" w:hAnsi="Arial"/>
                <w:b/>
                <w:i/>
                <w:sz w:val="18"/>
                <w:lang w:eastAsia="ko-KR"/>
              </w:rPr>
            </w:pPr>
            <w:ins w:id="2494"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495" w:author="RAN2#118" w:date="2022-05-23T08:48:00Z"/>
                <w:rFonts w:cs="Arial"/>
                <w:b/>
                <w:i/>
                <w:szCs w:val="22"/>
                <w:lang w:eastAsia="ko-KR"/>
              </w:rPr>
            </w:pPr>
            <w:ins w:id="2496"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497" w:author="CR_Rapp(HelkaLiina)" w:date="2022-04-29T15:23:00Z">
              <w:r w:rsidRPr="00740BCD" w:rsidDel="00B412BA">
                <w:rPr>
                  <w:szCs w:val="22"/>
                  <w:lang w:eastAsia="en-GB"/>
                </w:rPr>
                <w:delText>If</w:delText>
              </w:r>
            </w:del>
            <w:del w:id="2498"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499"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500" w:author="RAN2#118" w:date="2022-05-11T20:49:00Z"/>
                <w:szCs w:val="22"/>
                <w:lang w:eastAsia="en-GB"/>
              </w:rPr>
              <w:pPrChange w:id="2501"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502"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A56926" w:rsidRPr="00740BCD" w14:paraId="5C3B9EB6" w14:textId="77777777" w:rsidTr="00964CC4">
        <w:trPr>
          <w:ins w:id="2503"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504" w:author="RAN2#118" w:date="2022-05-23T08:49:00Z"/>
                <w:rFonts w:ascii="Arial" w:hAnsi="Arial"/>
                <w:b/>
                <w:i/>
                <w:sz w:val="18"/>
                <w:lang w:eastAsia="ko-KR"/>
              </w:rPr>
            </w:pPr>
            <w:ins w:id="2505"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506" w:author="RAN2#118" w:date="2022-05-23T08:49:00Z"/>
                <w:b/>
                <w:i/>
                <w:szCs w:val="22"/>
                <w:lang w:eastAsia="en-GB"/>
              </w:rPr>
            </w:pPr>
            <w:ins w:id="2507"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508" w:name="_Toc60777351"/>
      <w:bookmarkStart w:id="2509" w:name="_Toc100930264"/>
      <w:r w:rsidRPr="00740BCD">
        <w:rPr>
          <w:rFonts w:eastAsia="MS Mincho"/>
        </w:rPr>
        <w:t>–</w:t>
      </w:r>
      <w:r w:rsidRPr="00740BCD">
        <w:rPr>
          <w:rFonts w:eastAsia="MS Mincho"/>
        </w:rPr>
        <w:tab/>
      </w:r>
      <w:r w:rsidRPr="00740BCD">
        <w:rPr>
          <w:rFonts w:eastAsia="MS Mincho"/>
          <w:i/>
          <w:iCs/>
        </w:rPr>
        <w:t>ReportConfigNR-SL</w:t>
      </w:r>
      <w:bookmarkEnd w:id="2508"/>
      <w:bookmarkEnd w:id="250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510" w:name="_Toc60777352"/>
      <w:bookmarkStart w:id="2511" w:name="_Toc100930265"/>
      <w:r w:rsidRPr="00740BCD">
        <w:rPr>
          <w:rFonts w:eastAsia="MS Mincho"/>
        </w:rPr>
        <w:t>–</w:t>
      </w:r>
      <w:r w:rsidRPr="00740BCD">
        <w:rPr>
          <w:rFonts w:eastAsia="MS Mincho"/>
        </w:rPr>
        <w:tab/>
      </w:r>
      <w:r w:rsidRPr="00740BCD">
        <w:rPr>
          <w:rFonts w:eastAsia="MS Mincho"/>
          <w:i/>
        </w:rPr>
        <w:t>ReportConfigToAddModList</w:t>
      </w:r>
      <w:bookmarkEnd w:id="2510"/>
      <w:bookmarkEnd w:id="251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512" w:name="_Toc60777353"/>
      <w:bookmarkStart w:id="2513" w:name="_Toc100930266"/>
      <w:r w:rsidRPr="00740BCD">
        <w:rPr>
          <w:rFonts w:eastAsia="MS Mincho"/>
        </w:rPr>
        <w:t>–</w:t>
      </w:r>
      <w:r w:rsidRPr="00740BCD">
        <w:rPr>
          <w:rFonts w:eastAsia="MS Mincho"/>
        </w:rPr>
        <w:tab/>
      </w:r>
      <w:r w:rsidRPr="00740BCD">
        <w:rPr>
          <w:rFonts w:eastAsia="MS Mincho"/>
          <w:i/>
        </w:rPr>
        <w:t>ReportInterval</w:t>
      </w:r>
      <w:bookmarkEnd w:id="2512"/>
      <w:bookmarkEnd w:id="251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514" w:name="_Toc60777354"/>
      <w:bookmarkStart w:id="2515" w:name="_Toc100930267"/>
      <w:r w:rsidRPr="00740BCD">
        <w:rPr>
          <w:rFonts w:eastAsia="SimSun"/>
        </w:rPr>
        <w:t>–</w:t>
      </w:r>
      <w:r w:rsidRPr="00740BCD">
        <w:rPr>
          <w:rFonts w:eastAsia="SimSun"/>
        </w:rPr>
        <w:tab/>
      </w:r>
      <w:r w:rsidRPr="00740BCD">
        <w:rPr>
          <w:rFonts w:eastAsia="SimSun"/>
          <w:i/>
        </w:rPr>
        <w:t>ReselectionThreshold</w:t>
      </w:r>
      <w:bookmarkEnd w:id="2514"/>
      <w:bookmarkEnd w:id="2515"/>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516" w:name="_Toc60777355"/>
      <w:bookmarkStart w:id="2517" w:name="_Toc100930268"/>
      <w:r w:rsidRPr="00740BCD">
        <w:rPr>
          <w:rFonts w:eastAsia="SimSun"/>
        </w:rPr>
        <w:t>–</w:t>
      </w:r>
      <w:r w:rsidRPr="00740BCD">
        <w:rPr>
          <w:rFonts w:eastAsia="SimSun"/>
        </w:rPr>
        <w:tab/>
      </w:r>
      <w:r w:rsidRPr="00740BCD">
        <w:rPr>
          <w:rFonts w:eastAsia="SimSun"/>
          <w:i/>
        </w:rPr>
        <w:t>ReselectionThresholdQ</w:t>
      </w:r>
      <w:bookmarkEnd w:id="2516"/>
      <w:bookmarkEnd w:id="2517"/>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518" w:name="_Toc60777356"/>
      <w:bookmarkStart w:id="2519" w:name="_Toc100930269"/>
      <w:r w:rsidRPr="00740BCD">
        <w:rPr>
          <w:rFonts w:eastAsia="SimSun"/>
        </w:rPr>
        <w:t>–</w:t>
      </w:r>
      <w:r w:rsidRPr="00740BCD">
        <w:rPr>
          <w:rFonts w:eastAsia="SimSun"/>
        </w:rPr>
        <w:tab/>
      </w:r>
      <w:r w:rsidRPr="00740BCD">
        <w:rPr>
          <w:rFonts w:eastAsia="SimSun"/>
          <w:i/>
        </w:rPr>
        <w:t>ResumeCause</w:t>
      </w:r>
      <w:bookmarkEnd w:id="2518"/>
      <w:bookmarkEnd w:id="2519"/>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520" w:name="_Toc60777357"/>
      <w:bookmarkStart w:id="2521" w:name="_Toc100930270"/>
      <w:r w:rsidRPr="00740BCD">
        <w:rPr>
          <w:rFonts w:eastAsia="SimSun"/>
        </w:rPr>
        <w:t>–</w:t>
      </w:r>
      <w:r w:rsidRPr="00740BCD">
        <w:rPr>
          <w:rFonts w:eastAsia="SimSun"/>
        </w:rPr>
        <w:tab/>
      </w:r>
      <w:r w:rsidRPr="00740BCD">
        <w:rPr>
          <w:rFonts w:eastAsia="SimSun"/>
          <w:i/>
        </w:rPr>
        <w:t>RLC-BearerConfig</w:t>
      </w:r>
      <w:bookmarkEnd w:id="2520"/>
      <w:bookmarkEnd w:id="2521"/>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522" w:name="_Toc60777358"/>
      <w:bookmarkStart w:id="2523" w:name="_Toc100930271"/>
      <w:r w:rsidRPr="00740BCD">
        <w:rPr>
          <w:rFonts w:eastAsia="SimSun"/>
        </w:rPr>
        <w:t>–</w:t>
      </w:r>
      <w:r w:rsidRPr="00740BCD">
        <w:rPr>
          <w:rFonts w:eastAsia="SimSun"/>
        </w:rPr>
        <w:tab/>
      </w:r>
      <w:r w:rsidRPr="00740BCD">
        <w:rPr>
          <w:rFonts w:eastAsia="SimSun"/>
          <w:i/>
        </w:rPr>
        <w:t>RLC-Config</w:t>
      </w:r>
      <w:bookmarkEnd w:id="2522"/>
      <w:bookmarkEnd w:id="2523"/>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524"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525"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526" w:author="CR_Rapp(HelkaLiina)" w:date="2022-04-21T16:10:00Z"/>
        </w:rPr>
      </w:pPr>
      <w:r w:rsidRPr="00740BCD">
        <w:t xml:space="preserve">    ...</w:t>
      </w:r>
      <w:del w:id="2527" w:author="CR_Rapp(HelkaLiina)" w:date="2022-04-21T16:10:00Z">
        <w:r w:rsidR="005B7637" w:rsidRPr="00740BCD" w:rsidDel="00F61C64">
          <w:delText>,</w:delText>
        </w:r>
      </w:del>
    </w:p>
    <w:p w14:paraId="3F1A05FE" w14:textId="6D729862" w:rsidR="005B7637" w:rsidRPr="00740BCD" w:rsidDel="00F61C64" w:rsidRDefault="005B7637">
      <w:pPr>
        <w:pStyle w:val="PL"/>
        <w:rPr>
          <w:del w:id="2528" w:author="CR_Rapp(HelkaLiina)" w:date="2022-04-21T16:10:00Z"/>
        </w:rPr>
      </w:pPr>
      <w:del w:id="2529" w:author="CR_Rapp(HelkaLiina)" w:date="2022-04-21T16:10:00Z">
        <w:r w:rsidRPr="00740BCD" w:rsidDel="00F61C64">
          <w:delText xml:space="preserve">    [[</w:delText>
        </w:r>
      </w:del>
    </w:p>
    <w:p w14:paraId="6464B62A" w14:textId="1D80B440" w:rsidR="005B7637" w:rsidRPr="00740BCD" w:rsidDel="00F61C64" w:rsidRDefault="005B7637">
      <w:pPr>
        <w:pStyle w:val="PL"/>
        <w:rPr>
          <w:del w:id="2530" w:author="CR_Rapp(HelkaLiina)" w:date="2022-04-21T16:10:00Z"/>
          <w:color w:val="808080"/>
        </w:rPr>
      </w:pPr>
      <w:del w:id="2531"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32" w:author="CR_Rapp(HelkaLiina)" w:date="2022-04-20T18:58:00Z">
        <w:r w:rsidRPr="00740BCD" w:rsidDel="00416BEF">
          <w:rPr>
            <w:color w:val="808080"/>
          </w:rPr>
          <w:delText>N</w:delText>
        </w:r>
      </w:del>
    </w:p>
    <w:p w14:paraId="63FB124B" w14:textId="6D8FBA30" w:rsidR="00394471" w:rsidRPr="00740BCD" w:rsidRDefault="005B7637">
      <w:pPr>
        <w:pStyle w:val="PL"/>
      </w:pPr>
      <w:del w:id="2533"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534" w:author="CR_Rapp(HelkaLiina)" w:date="2022-04-21T16:11:00Z"/>
        </w:rPr>
      </w:pPr>
    </w:p>
    <w:p w14:paraId="3F00EDFD" w14:textId="77777777" w:rsidR="00AE282A" w:rsidRDefault="00AE282A" w:rsidP="00AE282A">
      <w:pPr>
        <w:pStyle w:val="PL"/>
        <w:rPr>
          <w:ins w:id="2535" w:author="CR_Rapp(HelkaLiina)" w:date="2022-04-21T16:11:00Z"/>
        </w:rPr>
      </w:pPr>
      <w:ins w:id="2536" w:author="CR_Rapp(HelkaLiina)" w:date="2022-04-21T16:11:00Z">
        <w:r>
          <w:t>DL-AM-RLC-v1700 ::=                 SEQUENCE {</w:t>
        </w:r>
      </w:ins>
    </w:p>
    <w:p w14:paraId="21B6C898" w14:textId="77777777" w:rsidR="00AE282A" w:rsidRDefault="00AE282A" w:rsidP="00AE282A">
      <w:pPr>
        <w:pStyle w:val="PL"/>
        <w:rPr>
          <w:ins w:id="2537" w:author="CR_Rapp(HelkaLiina)" w:date="2022-04-21T16:11:00Z"/>
        </w:rPr>
      </w:pPr>
      <w:ins w:id="2538" w:author="CR_Rapp(HelkaLiina)" w:date="2022-04-21T16:11:00Z">
        <w:r>
          <w:t xml:space="preserve">    t-ReassemblyExt-r17                 T-ReassemblyExt-r17                                  OPTIONAL   -- Need N</w:t>
        </w:r>
      </w:ins>
    </w:p>
    <w:p w14:paraId="5C0ECBE8" w14:textId="65398EEF" w:rsidR="00AE282A" w:rsidRDefault="00AE282A" w:rsidP="00AE282A">
      <w:pPr>
        <w:pStyle w:val="PL"/>
        <w:rPr>
          <w:ins w:id="2539" w:author="CR_Rapp(HelkaLiina)" w:date="2022-04-21T16:11:00Z"/>
        </w:rPr>
      </w:pPr>
      <w:ins w:id="2540"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541" w:author="CR_Rapp(HelkaLiina)" w:date="2022-04-21T16:11:00Z">
        <w:r w:rsidR="004F1B8A" w:rsidRPr="00740BCD" w:rsidDel="00AE282A">
          <w:delText>,</w:delText>
        </w:r>
      </w:del>
      <w:r w:rsidRPr="00740BCD">
        <w:t xml:space="preserve">   </w:t>
      </w:r>
      <w:r w:rsidRPr="00740BCD">
        <w:rPr>
          <w:color w:val="808080"/>
        </w:rPr>
        <w:t xml:space="preserve">-- Need </w:t>
      </w:r>
      <w:ins w:id="2542" w:author="CR_Rapp(HelkaLiina)" w:date="2022-04-20T18:58:00Z">
        <w:r w:rsidR="00416BEF">
          <w:rPr>
            <w:color w:val="808080"/>
          </w:rPr>
          <w:t>R</w:t>
        </w:r>
      </w:ins>
      <w:del w:id="2543"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544"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545"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546"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547" w:name="_Toc60777359"/>
      <w:bookmarkStart w:id="2548" w:name="_Toc100930272"/>
      <w:r w:rsidRPr="00740BCD">
        <w:t>–</w:t>
      </w:r>
      <w:r w:rsidRPr="00740BCD">
        <w:tab/>
      </w:r>
      <w:r w:rsidRPr="00740BCD">
        <w:rPr>
          <w:i/>
        </w:rPr>
        <w:t>RLF-TimersAndConstants</w:t>
      </w:r>
      <w:bookmarkEnd w:id="2547"/>
      <w:bookmarkEnd w:id="2548"/>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549" w:name="_Toc60777360"/>
      <w:bookmarkStart w:id="2550" w:name="_Toc100930273"/>
      <w:r w:rsidRPr="00740BCD">
        <w:t>–</w:t>
      </w:r>
      <w:r w:rsidRPr="00740BCD">
        <w:tab/>
      </w:r>
      <w:r w:rsidRPr="00740BCD">
        <w:rPr>
          <w:i/>
        </w:rPr>
        <w:t>RNTI-Value</w:t>
      </w:r>
      <w:bookmarkEnd w:id="2549"/>
      <w:bookmarkEnd w:id="2550"/>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551" w:name="_Toc60777361"/>
      <w:bookmarkStart w:id="2552" w:name="_Toc100930274"/>
      <w:r w:rsidRPr="00740BCD">
        <w:rPr>
          <w:rFonts w:eastAsia="MS Mincho"/>
        </w:rPr>
        <w:t>–</w:t>
      </w:r>
      <w:r w:rsidRPr="00740BCD">
        <w:rPr>
          <w:rFonts w:eastAsia="MS Mincho"/>
        </w:rPr>
        <w:tab/>
      </w:r>
      <w:r w:rsidRPr="00740BCD">
        <w:rPr>
          <w:rFonts w:eastAsia="MS Mincho"/>
          <w:i/>
        </w:rPr>
        <w:t>RSRP-Range</w:t>
      </w:r>
      <w:bookmarkEnd w:id="2551"/>
      <w:bookmarkEnd w:id="2552"/>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553" w:name="_Toc60777362"/>
      <w:bookmarkStart w:id="2554" w:name="_Toc100930275"/>
      <w:r w:rsidRPr="00740BCD">
        <w:rPr>
          <w:rFonts w:eastAsia="MS Mincho"/>
        </w:rPr>
        <w:t>–</w:t>
      </w:r>
      <w:r w:rsidRPr="00740BCD">
        <w:rPr>
          <w:rFonts w:eastAsia="MS Mincho"/>
        </w:rPr>
        <w:tab/>
      </w:r>
      <w:r w:rsidRPr="00740BCD">
        <w:rPr>
          <w:rFonts w:eastAsia="MS Mincho"/>
          <w:i/>
        </w:rPr>
        <w:t>RSRQ-Range</w:t>
      </w:r>
      <w:bookmarkEnd w:id="2553"/>
      <w:bookmarkEnd w:id="2554"/>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555" w:name="_Toc60777363"/>
      <w:bookmarkStart w:id="2556" w:name="_Toc100930276"/>
      <w:r w:rsidRPr="00740BCD">
        <w:rPr>
          <w:rFonts w:eastAsia="MS Mincho"/>
        </w:rPr>
        <w:t>–</w:t>
      </w:r>
      <w:r w:rsidRPr="00740BCD">
        <w:rPr>
          <w:rFonts w:eastAsia="MS Mincho"/>
        </w:rPr>
        <w:tab/>
      </w:r>
      <w:r w:rsidRPr="00740BCD">
        <w:rPr>
          <w:rFonts w:eastAsia="MS Mincho"/>
          <w:i/>
        </w:rPr>
        <w:t>RSSI-Range</w:t>
      </w:r>
      <w:bookmarkEnd w:id="2555"/>
      <w:bookmarkEnd w:id="2556"/>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557" w:name="_Toc100930277"/>
      <w:r w:rsidRPr="00740BCD">
        <w:t>–</w:t>
      </w:r>
      <w:r w:rsidRPr="00740BCD">
        <w:tab/>
      </w:r>
      <w:r w:rsidRPr="00740BCD">
        <w:rPr>
          <w:i/>
        </w:rPr>
        <w:t>RxTxTimeDiff</w:t>
      </w:r>
      <w:bookmarkEnd w:id="2557"/>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558" w:name="_Toc100930278"/>
      <w:r w:rsidRPr="00740BCD">
        <w:t>–</w:t>
      </w:r>
      <w:r w:rsidRPr="00740BCD">
        <w:tab/>
      </w:r>
      <w:r w:rsidRPr="00740BCD">
        <w:rPr>
          <w:i/>
        </w:rPr>
        <w:t>SCellActivationRS-Config</w:t>
      </w:r>
      <w:bookmarkEnd w:id="2558"/>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559" w:name="_Toc100930279"/>
      <w:r w:rsidRPr="00740BCD">
        <w:t>–</w:t>
      </w:r>
      <w:r w:rsidRPr="00740BCD">
        <w:tab/>
      </w:r>
      <w:r w:rsidRPr="00740BCD">
        <w:rPr>
          <w:i/>
        </w:rPr>
        <w:t>SCellActivationRS-ConfigId</w:t>
      </w:r>
      <w:bookmarkEnd w:id="255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560" w:name="_Toc60777364"/>
      <w:bookmarkStart w:id="2561" w:name="_Toc100930280"/>
      <w:r w:rsidRPr="00740BCD">
        <w:t>–</w:t>
      </w:r>
      <w:r w:rsidRPr="00740BCD">
        <w:tab/>
      </w:r>
      <w:r w:rsidRPr="00740BCD">
        <w:rPr>
          <w:i/>
        </w:rPr>
        <w:t>S</w:t>
      </w:r>
      <w:r w:rsidRPr="00740BCD">
        <w:rPr>
          <w:i/>
          <w:noProof/>
        </w:rPr>
        <w:t>CellIndex</w:t>
      </w:r>
      <w:bookmarkEnd w:id="2560"/>
      <w:bookmarkEnd w:id="256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562" w:name="_Toc60777365"/>
      <w:bookmarkStart w:id="2563" w:name="_Toc100930281"/>
      <w:r w:rsidRPr="00740BCD">
        <w:rPr>
          <w:rFonts w:eastAsia="SimSun"/>
        </w:rPr>
        <w:t>–</w:t>
      </w:r>
      <w:r w:rsidRPr="00740BCD">
        <w:rPr>
          <w:rFonts w:eastAsia="SimSun"/>
        </w:rPr>
        <w:tab/>
      </w:r>
      <w:r w:rsidRPr="00740BCD">
        <w:rPr>
          <w:rFonts w:eastAsia="SimSun"/>
          <w:i/>
        </w:rPr>
        <w:t>SchedulingRequestConfig</w:t>
      </w:r>
      <w:bookmarkEnd w:id="2562"/>
      <w:bookmarkEnd w:id="2563"/>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564"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565" w:author="CR_Rapp(HelkaLiina)" w:date="2022-04-28T10:26:00Z">
        <w:r w:rsidRPr="00740BCD" w:rsidDel="00900216">
          <w:delText>Ext</w:delText>
        </w:r>
      </w:del>
      <w:r w:rsidRPr="00740BCD">
        <w:t>-</w:t>
      </w:r>
      <w:ins w:id="2566" w:author="CR_Rapp(HelkaLiina)" w:date="2022-04-28T10:26:00Z">
        <w:r w:rsidR="00900216">
          <w:t>v</w:t>
        </w:r>
      </w:ins>
      <w:del w:id="2567" w:author="CR_Rapp(HelkaLiina)" w:date="2022-04-28T10:26:00Z">
        <w:r w:rsidRPr="00740BCD" w:rsidDel="00900216">
          <w:delText>r</w:delText>
        </w:r>
      </w:del>
      <w:r w:rsidRPr="00740BCD">
        <w:t>17</w:t>
      </w:r>
      <w:ins w:id="2568"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569"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570" w:author="CR_Rapp(HelkaLiina)" w:date="2022-04-28T09:05:00Z">
        <w:r w:rsidR="004524D3">
          <w:rPr>
            <w:color w:val="808080"/>
          </w:rPr>
          <w:t>R</w:t>
        </w:r>
      </w:ins>
      <w:del w:id="2571"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572" w:author="CR_Rapp(HelkaLiina)" w:date="2022-04-28T10:26:00Z"/>
          <w:color w:val="808080"/>
        </w:rPr>
      </w:pPr>
      <w:bookmarkStart w:id="2573" w:name="_Hlk101255930"/>
      <w:del w:id="2574"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564"/>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575" w:author="CR_Rapp(HelkaLiina)" w:date="2022-04-28T10:26:00Z"/>
          <w:color w:val="808080"/>
        </w:rPr>
      </w:pPr>
      <w:del w:id="2576"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573"/>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577"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578" w:author="CR_Rapp(HelkaLiina)" w:date="2022-04-20T19:09:00Z">
                  <w:rPr>
                    <w:bCs/>
                    <w:szCs w:val="22"/>
                    <w:lang w:eastAsia="en-GB"/>
                  </w:rPr>
                </w:rPrChange>
              </w:rPr>
            </w:pPr>
            <w:r w:rsidRPr="00740BCD">
              <w:rPr>
                <w:bCs/>
                <w:szCs w:val="22"/>
                <w:lang w:eastAsia="en-GB"/>
              </w:rPr>
              <w:t>List of Scheduling Request configurations to add or modify.</w:t>
            </w:r>
            <w:ins w:id="2579" w:author="CR_Rapp(HelkaLiina)" w:date="2022-04-20T19:09:00Z">
              <w:r w:rsidR="008A3BA1">
                <w:rPr>
                  <w:bCs/>
                  <w:szCs w:val="22"/>
                  <w:lang w:eastAsia="en-GB"/>
                </w:rPr>
                <w:t xml:space="preserve"> If </w:t>
              </w:r>
              <w:r w:rsidR="008A3BA1" w:rsidRPr="00BE5232">
                <w:rPr>
                  <w:i/>
                  <w:iCs/>
                  <w:rPrChange w:id="2580"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581"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582" w:name="_Toc60777366"/>
      <w:bookmarkStart w:id="2583" w:name="_Toc100930282"/>
      <w:r w:rsidRPr="00740BCD">
        <w:rPr>
          <w:rFonts w:eastAsia="SimSun"/>
        </w:rPr>
        <w:t>–</w:t>
      </w:r>
      <w:r w:rsidRPr="00740BCD">
        <w:rPr>
          <w:rFonts w:eastAsia="SimSun"/>
        </w:rPr>
        <w:tab/>
      </w:r>
      <w:r w:rsidRPr="00740BCD">
        <w:rPr>
          <w:rFonts w:eastAsia="SimSun"/>
          <w:i/>
        </w:rPr>
        <w:t>SchedulingRequestId</w:t>
      </w:r>
      <w:bookmarkEnd w:id="2582"/>
      <w:bookmarkEnd w:id="2583"/>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584" w:name="_Toc60777367"/>
      <w:bookmarkStart w:id="2585" w:name="_Toc100930283"/>
      <w:r w:rsidRPr="00740BCD">
        <w:rPr>
          <w:rFonts w:eastAsia="SimSun"/>
        </w:rPr>
        <w:t>–</w:t>
      </w:r>
      <w:r w:rsidRPr="00740BCD">
        <w:rPr>
          <w:rFonts w:eastAsia="SimSun"/>
        </w:rPr>
        <w:tab/>
      </w:r>
      <w:r w:rsidRPr="00740BCD">
        <w:rPr>
          <w:rFonts w:eastAsia="SimSun"/>
          <w:i/>
        </w:rPr>
        <w:t>SchedulingRequestResourceConfig</w:t>
      </w:r>
      <w:bookmarkEnd w:id="2584"/>
      <w:bookmarkEnd w:id="2585"/>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586" w:name="_Toc60777368"/>
      <w:bookmarkStart w:id="2587" w:name="_Toc100930284"/>
      <w:r w:rsidRPr="00740BCD">
        <w:t>–</w:t>
      </w:r>
      <w:r w:rsidRPr="00740BCD">
        <w:tab/>
      </w:r>
      <w:r w:rsidRPr="00740BCD">
        <w:rPr>
          <w:i/>
        </w:rPr>
        <w:t>SchedulingRequestResourceId</w:t>
      </w:r>
      <w:bookmarkEnd w:id="2586"/>
      <w:bookmarkEnd w:id="258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588" w:name="_Toc60777369"/>
      <w:bookmarkStart w:id="2589" w:name="_Toc100930285"/>
      <w:r w:rsidRPr="00740BCD">
        <w:rPr>
          <w:rFonts w:eastAsia="SimSun"/>
        </w:rPr>
        <w:t>–</w:t>
      </w:r>
      <w:r w:rsidRPr="00740BCD">
        <w:rPr>
          <w:rFonts w:eastAsia="SimSun"/>
        </w:rPr>
        <w:tab/>
      </w:r>
      <w:r w:rsidRPr="00740BCD">
        <w:rPr>
          <w:rFonts w:eastAsia="SimSun"/>
          <w:i/>
        </w:rPr>
        <w:t>ScramblingId</w:t>
      </w:r>
      <w:bookmarkEnd w:id="2588"/>
      <w:bookmarkEnd w:id="2589"/>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590" w:name="_Toc60777370"/>
      <w:bookmarkStart w:id="2591" w:name="_Toc100930286"/>
      <w:r w:rsidRPr="00740BCD">
        <w:t>–</w:t>
      </w:r>
      <w:r w:rsidRPr="00740BCD">
        <w:tab/>
      </w:r>
      <w:r w:rsidRPr="00740BCD">
        <w:rPr>
          <w:i/>
        </w:rPr>
        <w:t>SCS-SpecificCarrier</w:t>
      </w:r>
      <w:bookmarkEnd w:id="2590"/>
      <w:bookmarkEnd w:id="259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592" w:name="_Toc60777371"/>
      <w:bookmarkStart w:id="2593" w:name="_Toc100930287"/>
      <w:r w:rsidRPr="00740BCD">
        <w:rPr>
          <w:rFonts w:eastAsia="SimSun"/>
        </w:rPr>
        <w:t>–</w:t>
      </w:r>
      <w:r w:rsidRPr="00740BCD">
        <w:rPr>
          <w:rFonts w:eastAsia="SimSun"/>
        </w:rPr>
        <w:tab/>
      </w:r>
      <w:r w:rsidRPr="00740BCD">
        <w:rPr>
          <w:rFonts w:eastAsia="SimSun"/>
          <w:i/>
        </w:rPr>
        <w:t>SDAP-Config</w:t>
      </w:r>
      <w:bookmarkEnd w:id="2592"/>
      <w:bookmarkEnd w:id="2593"/>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594" w:name="_Toc60777372"/>
      <w:bookmarkStart w:id="2595" w:name="_Toc100930288"/>
      <w:r w:rsidRPr="00740BCD">
        <w:t>–</w:t>
      </w:r>
      <w:r w:rsidRPr="00740BCD">
        <w:tab/>
      </w:r>
      <w:r w:rsidRPr="00740BCD">
        <w:rPr>
          <w:i/>
        </w:rPr>
        <w:t>SearchSpace</w:t>
      </w:r>
      <w:bookmarkEnd w:id="2594"/>
      <w:bookmarkEnd w:id="259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596" w:name="_Toc60777373"/>
      <w:bookmarkStart w:id="2597" w:name="_Toc100930289"/>
      <w:r w:rsidRPr="00740BCD">
        <w:t>–</w:t>
      </w:r>
      <w:r w:rsidRPr="00740BCD">
        <w:tab/>
      </w:r>
      <w:r w:rsidRPr="00740BCD">
        <w:rPr>
          <w:i/>
        </w:rPr>
        <w:t>SearchSpaceId</w:t>
      </w:r>
      <w:bookmarkEnd w:id="2596"/>
      <w:bookmarkEnd w:id="2597"/>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598" w:name="_Toc60777374"/>
      <w:bookmarkStart w:id="2599" w:name="_Toc100930290"/>
      <w:r w:rsidRPr="00740BCD">
        <w:t>–</w:t>
      </w:r>
      <w:r w:rsidRPr="00740BCD">
        <w:tab/>
      </w:r>
      <w:r w:rsidRPr="00740BCD">
        <w:rPr>
          <w:i/>
        </w:rPr>
        <w:t>SearchSpaceZero</w:t>
      </w:r>
      <w:bookmarkEnd w:id="2598"/>
      <w:bookmarkEnd w:id="2599"/>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600" w:name="_Toc60777375"/>
      <w:bookmarkStart w:id="2601" w:name="_Toc100930291"/>
      <w:r w:rsidRPr="00740BCD">
        <w:t>–</w:t>
      </w:r>
      <w:r w:rsidRPr="00740BCD">
        <w:tab/>
      </w:r>
      <w:r w:rsidRPr="00740BCD">
        <w:rPr>
          <w:i/>
          <w:noProof/>
        </w:rPr>
        <w:t>SecurityAlgorithmConfig</w:t>
      </w:r>
      <w:bookmarkEnd w:id="2600"/>
      <w:bookmarkEnd w:id="2601"/>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602" w:name="_Toc60777376"/>
      <w:bookmarkStart w:id="2603" w:name="_Toc100930292"/>
      <w:r w:rsidRPr="00740BCD">
        <w:t>–</w:t>
      </w:r>
      <w:r w:rsidRPr="00740BCD">
        <w:tab/>
      </w:r>
      <w:r w:rsidRPr="00740BCD">
        <w:rPr>
          <w:i/>
          <w:noProof/>
        </w:rPr>
        <w:t>SemiStaticChannelAccessConfig</w:t>
      </w:r>
      <w:bookmarkEnd w:id="2602"/>
      <w:bookmarkEnd w:id="2603"/>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604" w:name="_Toc100930293"/>
      <w:r w:rsidRPr="00740BCD">
        <w:t>–</w:t>
      </w:r>
      <w:r w:rsidRPr="00740BCD">
        <w:tab/>
      </w:r>
      <w:r w:rsidRPr="00740BCD">
        <w:rPr>
          <w:i/>
          <w:noProof/>
        </w:rPr>
        <w:t>SemiStaticChannelAccessConfigUE</w:t>
      </w:r>
      <w:bookmarkEnd w:id="2604"/>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605" w:name="_Toc60777377"/>
      <w:bookmarkStart w:id="2606" w:name="_Toc100930294"/>
      <w:r w:rsidRPr="00740BCD">
        <w:t>–</w:t>
      </w:r>
      <w:r w:rsidRPr="00740BCD">
        <w:tab/>
      </w:r>
      <w:r w:rsidRPr="00740BCD">
        <w:rPr>
          <w:i/>
        </w:rPr>
        <w:t>Sensor-LocationInfo</w:t>
      </w:r>
      <w:bookmarkEnd w:id="2605"/>
      <w:bookmarkEnd w:id="2606"/>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607" w:name="_Toc60777378"/>
      <w:bookmarkStart w:id="2608" w:name="_Toc100930295"/>
      <w:r w:rsidRPr="00740BCD">
        <w:t>–</w:t>
      </w:r>
      <w:r w:rsidRPr="00740BCD">
        <w:tab/>
      </w:r>
      <w:r w:rsidRPr="00740BCD">
        <w:rPr>
          <w:i/>
        </w:rPr>
        <w:t>Serv</w:t>
      </w:r>
      <w:r w:rsidRPr="00740BCD">
        <w:rPr>
          <w:i/>
          <w:noProof/>
        </w:rPr>
        <w:t>CellIndex</w:t>
      </w:r>
      <w:bookmarkEnd w:id="2607"/>
      <w:bookmarkEnd w:id="2608"/>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609" w:name="_Toc60777379"/>
      <w:bookmarkStart w:id="2610" w:name="_Toc100930296"/>
      <w:r w:rsidRPr="00740BCD">
        <w:t>–</w:t>
      </w:r>
      <w:r w:rsidRPr="00740BCD">
        <w:tab/>
      </w:r>
      <w:r w:rsidRPr="00740BCD">
        <w:rPr>
          <w:i/>
        </w:rPr>
        <w:t>ServingCellConfig</w:t>
      </w:r>
      <w:bookmarkEnd w:id="2609"/>
      <w:bookmarkEnd w:id="261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t>tci-Info</w:t>
            </w:r>
          </w:p>
          <w:p w14:paraId="2CCAAFF0" w14:textId="77777777" w:rsidR="00DB6B82" w:rsidRPr="00740BCD" w:rsidRDefault="00DB6B82" w:rsidP="00EC45AA">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611" w:name="_Toc60777380"/>
      <w:bookmarkStart w:id="2612" w:name="_Toc100930297"/>
      <w:r w:rsidRPr="00740BCD">
        <w:t>–</w:t>
      </w:r>
      <w:r w:rsidRPr="00740BCD">
        <w:tab/>
      </w:r>
      <w:r w:rsidRPr="00740BCD">
        <w:rPr>
          <w:i/>
        </w:rPr>
        <w:t>ServingCellConfigCommon</w:t>
      </w:r>
      <w:bookmarkEnd w:id="2611"/>
      <w:bookmarkEnd w:id="2612"/>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44FF72C" w:rsidR="00C85859" w:rsidRDefault="00C85859" w:rsidP="00740BCD">
      <w:pPr>
        <w:pStyle w:val="PL"/>
        <w:rPr>
          <w:ins w:id="2613" w:author="CR_Rapp(HelkaLiina)" w:date="2022-04-22T09:32:00Z"/>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614" w:author="CR_Rapp(HelkaLiina)" w:date="2022-04-22T09:32:00Z">
        <w:r>
          <w:t xml:space="preserve">    </w:t>
        </w:r>
        <w:r w:rsidRPr="00740BCD">
          <w:t xml:space="preserve">ntn-Config-r17                  </w:t>
        </w:r>
        <w:r>
          <w:t xml:space="preserve">   </w:t>
        </w:r>
      </w:ins>
      <w:ins w:id="2615" w:author="CR_Rapp(HelkaLiina)" w:date="2022-04-22T09:33:00Z">
        <w:r>
          <w:t xml:space="preserve"> </w:t>
        </w:r>
      </w:ins>
      <w:ins w:id="2616"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617" w:name="_Toc60777381"/>
      <w:bookmarkStart w:id="2618" w:name="_Toc100930298"/>
      <w:r w:rsidRPr="00740BCD">
        <w:t>–</w:t>
      </w:r>
      <w:r w:rsidRPr="00740BCD">
        <w:tab/>
      </w:r>
      <w:r w:rsidRPr="00740BCD">
        <w:rPr>
          <w:i/>
        </w:rPr>
        <w:t>ServingCellConfigCommonSIB</w:t>
      </w:r>
      <w:bookmarkEnd w:id="2617"/>
      <w:bookmarkEnd w:id="261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619" w:name="_Toc60777382"/>
      <w:bookmarkStart w:id="2620" w:name="_Toc100930299"/>
      <w:r w:rsidRPr="00740BCD">
        <w:rPr>
          <w:rFonts w:eastAsia="MS Mincho"/>
          <w:i/>
          <w:iCs/>
        </w:rPr>
        <w:t>–</w:t>
      </w:r>
      <w:r w:rsidRPr="00740BCD">
        <w:rPr>
          <w:rFonts w:eastAsia="MS Mincho"/>
          <w:i/>
          <w:iCs/>
        </w:rPr>
        <w:tab/>
        <w:t>ShortI-RNTI-Value</w:t>
      </w:r>
      <w:bookmarkEnd w:id="2619"/>
      <w:bookmarkEnd w:id="262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621" w:name="_Toc60777383"/>
      <w:bookmarkStart w:id="2622" w:name="_Toc100930300"/>
      <w:r w:rsidRPr="00740BCD">
        <w:rPr>
          <w:i/>
          <w:iCs/>
        </w:rPr>
        <w:t>–</w:t>
      </w:r>
      <w:r w:rsidRPr="00740BCD">
        <w:rPr>
          <w:i/>
          <w:iCs/>
        </w:rPr>
        <w:tab/>
      </w:r>
      <w:r w:rsidRPr="00740BCD">
        <w:rPr>
          <w:i/>
          <w:iCs/>
          <w:noProof/>
        </w:rPr>
        <w:t>ShortMAC-I</w:t>
      </w:r>
      <w:bookmarkEnd w:id="2621"/>
      <w:bookmarkEnd w:id="262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623" w:name="_Toc60777384"/>
      <w:bookmarkStart w:id="2624" w:name="_Toc100930301"/>
      <w:r w:rsidRPr="00740BCD">
        <w:rPr>
          <w:rFonts w:eastAsia="MS Mincho"/>
        </w:rPr>
        <w:t>–</w:t>
      </w:r>
      <w:r w:rsidRPr="00740BCD">
        <w:rPr>
          <w:rFonts w:eastAsia="MS Mincho"/>
        </w:rPr>
        <w:tab/>
      </w:r>
      <w:r w:rsidRPr="00740BCD">
        <w:rPr>
          <w:rFonts w:eastAsia="MS Mincho"/>
          <w:i/>
        </w:rPr>
        <w:t>SINR-Range</w:t>
      </w:r>
      <w:bookmarkEnd w:id="2623"/>
      <w:bookmarkEnd w:id="262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625" w:name="_Toc60777385"/>
      <w:bookmarkStart w:id="2626" w:name="_Toc100930302"/>
      <w:r w:rsidRPr="00740BCD">
        <w:rPr>
          <w:rFonts w:eastAsia="SimSun"/>
        </w:rPr>
        <w:t>–</w:t>
      </w:r>
      <w:r w:rsidRPr="00740BCD">
        <w:rPr>
          <w:rFonts w:eastAsia="SimSun"/>
        </w:rPr>
        <w:tab/>
      </w:r>
      <w:r w:rsidRPr="00740BCD">
        <w:rPr>
          <w:rFonts w:eastAsia="SimSun"/>
          <w:i/>
        </w:rPr>
        <w:t>SI-RequestConfig</w:t>
      </w:r>
      <w:bookmarkEnd w:id="2625"/>
      <w:bookmarkEnd w:id="2626"/>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627" w:name="_Toc60777386"/>
      <w:bookmarkStart w:id="2628" w:name="_Toc100930303"/>
      <w:r w:rsidRPr="00740BCD">
        <w:rPr>
          <w:rFonts w:eastAsia="SimSun"/>
        </w:rPr>
        <w:t>–</w:t>
      </w:r>
      <w:r w:rsidRPr="00740BCD">
        <w:rPr>
          <w:rFonts w:eastAsia="SimSun"/>
        </w:rPr>
        <w:tab/>
      </w:r>
      <w:r w:rsidRPr="00740BCD">
        <w:rPr>
          <w:rFonts w:eastAsia="SimSun"/>
          <w:i/>
        </w:rPr>
        <w:t>SI-SchedulingInfo</w:t>
      </w:r>
      <w:bookmarkEnd w:id="2627"/>
      <w:bookmarkEnd w:id="2628"/>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29" w:author="RAN2#118" w:date="2022-05-17T16:57:00Z">
              <w:r w:rsidR="004D55B9">
                <w:t xml:space="preserve"> si-BroadcastStatus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630" w:name="_Toc60777387"/>
      <w:bookmarkStart w:id="2631" w:name="_Toc100930304"/>
      <w:r w:rsidRPr="00740BCD">
        <w:rPr>
          <w:rFonts w:eastAsia="SimSun"/>
          <w:i/>
          <w:iCs/>
        </w:rPr>
        <w:t>–</w:t>
      </w:r>
      <w:r w:rsidRPr="00740BCD">
        <w:rPr>
          <w:rFonts w:eastAsia="SimSun"/>
          <w:i/>
          <w:iCs/>
        </w:rPr>
        <w:tab/>
      </w:r>
      <w:r w:rsidRPr="00740BCD">
        <w:rPr>
          <w:i/>
          <w:iCs/>
        </w:rPr>
        <w:t>SK-Counter</w:t>
      </w:r>
      <w:bookmarkEnd w:id="2630"/>
      <w:bookmarkEnd w:id="263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632" w:name="_Toc60777388"/>
      <w:bookmarkStart w:id="2633" w:name="_Toc100930305"/>
      <w:r w:rsidRPr="00740BCD">
        <w:t>–</w:t>
      </w:r>
      <w:r w:rsidRPr="00740BCD">
        <w:tab/>
      </w:r>
      <w:r w:rsidRPr="00740BCD">
        <w:rPr>
          <w:i/>
        </w:rPr>
        <w:t>SlotFormatCombinationsPerCell</w:t>
      </w:r>
      <w:bookmarkEnd w:id="2632"/>
      <w:bookmarkEnd w:id="263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634" w:name="_Toc60777389"/>
      <w:bookmarkStart w:id="2635" w:name="_Toc100930306"/>
      <w:r w:rsidRPr="00740BCD">
        <w:t>–</w:t>
      </w:r>
      <w:r w:rsidRPr="00740BCD">
        <w:tab/>
      </w:r>
      <w:r w:rsidRPr="00740BCD">
        <w:rPr>
          <w:i/>
        </w:rPr>
        <w:t>SlotFormatIndicator</w:t>
      </w:r>
      <w:bookmarkEnd w:id="2634"/>
      <w:bookmarkEnd w:id="263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636" w:name="_Toc60777390"/>
      <w:bookmarkStart w:id="2637" w:name="_Toc100930307"/>
      <w:r w:rsidRPr="00740BCD">
        <w:t>–</w:t>
      </w:r>
      <w:r w:rsidRPr="00740BCD">
        <w:tab/>
      </w:r>
      <w:r w:rsidRPr="00740BCD">
        <w:rPr>
          <w:i/>
        </w:rPr>
        <w:t>S-NSSAI</w:t>
      </w:r>
      <w:bookmarkEnd w:id="2636"/>
      <w:bookmarkEnd w:id="263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638" w:name="_Toc60777391"/>
      <w:bookmarkStart w:id="2639" w:name="_Toc100930308"/>
      <w:r w:rsidRPr="00740BCD">
        <w:t>–</w:t>
      </w:r>
      <w:r w:rsidRPr="00740BCD">
        <w:tab/>
      </w:r>
      <w:r w:rsidRPr="00740BCD">
        <w:rPr>
          <w:i/>
        </w:rPr>
        <w:t>SpeedStateScaleFactors</w:t>
      </w:r>
      <w:bookmarkEnd w:id="2638"/>
      <w:bookmarkEnd w:id="263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640" w:name="_Toc60777392"/>
      <w:bookmarkStart w:id="2641" w:name="_Toc100930309"/>
      <w:r w:rsidRPr="00740BCD">
        <w:t>–</w:t>
      </w:r>
      <w:r w:rsidRPr="00740BCD">
        <w:tab/>
      </w:r>
      <w:r w:rsidRPr="00740BCD">
        <w:rPr>
          <w:i/>
        </w:rPr>
        <w:t>SPS-Config</w:t>
      </w:r>
      <w:bookmarkEnd w:id="2640"/>
      <w:bookmarkEnd w:id="264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642" w:author="CR_Rapp(HelkaLiina)" w:date="2022-04-28T10:24:00Z">
        <w:r w:rsidRPr="00740BCD" w:rsidDel="00B763CE">
          <w:delText>Ext</w:delText>
        </w:r>
      </w:del>
      <w:r w:rsidRPr="00740BCD">
        <w:t>-</w:t>
      </w:r>
      <w:ins w:id="2643" w:author="CR_Rapp(HelkaLiina)" w:date="2022-04-28T10:24:00Z">
        <w:r w:rsidR="00B763CE">
          <w:t>v</w:t>
        </w:r>
      </w:ins>
      <w:del w:id="2644" w:author="CR_Rapp(HelkaLiina)" w:date="2022-04-28T10:24:00Z">
        <w:r w:rsidRPr="00740BCD" w:rsidDel="00B763CE">
          <w:delText>r</w:delText>
        </w:r>
      </w:del>
      <w:r w:rsidRPr="00740BCD">
        <w:t>17</w:t>
      </w:r>
      <w:ins w:id="2645"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646"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647" w:author="CR_Rapp(HelkaLiina)" w:date="2022-04-28T11:18:00Z">
              <w:r w:rsidR="00300110">
                <w:rPr>
                  <w:i/>
                  <w:iCs/>
                </w:rPr>
                <w:t>-v1700</w:t>
              </w:r>
            </w:ins>
            <w:del w:id="2648"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Processes</w:t>
            </w:r>
            <w:ins w:id="2649"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650" w:name="_Toc60777393"/>
      <w:bookmarkStart w:id="2651" w:name="_Toc100930310"/>
      <w:r w:rsidRPr="00740BCD">
        <w:t>–</w:t>
      </w:r>
      <w:r w:rsidRPr="00740BCD">
        <w:tab/>
      </w:r>
      <w:r w:rsidRPr="00740BCD">
        <w:rPr>
          <w:i/>
        </w:rPr>
        <w:t>SPS-ConfigIndex</w:t>
      </w:r>
      <w:bookmarkEnd w:id="2650"/>
      <w:bookmarkEnd w:id="265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652" w:name="_Toc60777394"/>
      <w:bookmarkStart w:id="2653" w:name="_Toc100930311"/>
      <w:r w:rsidRPr="00740BCD">
        <w:t>–</w:t>
      </w:r>
      <w:r w:rsidRPr="00740BCD">
        <w:tab/>
      </w:r>
      <w:r w:rsidRPr="00740BCD">
        <w:rPr>
          <w:i/>
        </w:rPr>
        <w:t>SPS-PUCCH-AN</w:t>
      </w:r>
      <w:bookmarkEnd w:id="2652"/>
      <w:bookmarkEnd w:id="265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654" w:name="_Toc60777395"/>
      <w:bookmarkStart w:id="2655" w:name="_Toc100930312"/>
      <w:r w:rsidRPr="00740BCD">
        <w:t>–</w:t>
      </w:r>
      <w:r w:rsidRPr="00740BCD">
        <w:tab/>
      </w:r>
      <w:r w:rsidRPr="00740BCD">
        <w:rPr>
          <w:i/>
        </w:rPr>
        <w:t>SPS-PUCCH-AN-List</w:t>
      </w:r>
      <w:bookmarkEnd w:id="2654"/>
      <w:bookmarkEnd w:id="265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656" w:name="_Toc60777396"/>
      <w:bookmarkStart w:id="2657" w:name="_Toc100930313"/>
      <w:r w:rsidRPr="00740BCD">
        <w:t>–</w:t>
      </w:r>
      <w:r w:rsidRPr="00740BCD">
        <w:tab/>
      </w:r>
      <w:r w:rsidRPr="00740BCD">
        <w:rPr>
          <w:i/>
        </w:rPr>
        <w:t>SRB-Identity</w:t>
      </w:r>
      <w:bookmarkEnd w:id="2656"/>
      <w:bookmarkEnd w:id="265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658" w:name="_Toc60777397"/>
      <w:bookmarkStart w:id="2659" w:name="_Toc100930314"/>
      <w:r w:rsidRPr="00740BCD">
        <w:t>–</w:t>
      </w:r>
      <w:r w:rsidRPr="00740BCD">
        <w:tab/>
      </w:r>
      <w:r w:rsidRPr="00740BCD">
        <w:rPr>
          <w:i/>
        </w:rPr>
        <w:t>SRS-CarrierSwitching</w:t>
      </w:r>
      <w:bookmarkEnd w:id="2658"/>
      <w:bookmarkEnd w:id="265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660" w:name="_Toc60777398"/>
      <w:bookmarkStart w:id="2661" w:name="_Toc100930315"/>
      <w:r w:rsidRPr="00740BCD">
        <w:t>–</w:t>
      </w:r>
      <w:r w:rsidRPr="00740BCD">
        <w:tab/>
      </w:r>
      <w:r w:rsidRPr="00740BCD">
        <w:rPr>
          <w:i/>
        </w:rPr>
        <w:t>SRS-Config</w:t>
      </w:r>
      <w:bookmarkEnd w:id="2660"/>
      <w:bookmarkEnd w:id="266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662" w:name="OLE_LINK15"/>
            <w:bookmarkStart w:id="2663" w:name="OLE_LINK16"/>
            <w:r w:rsidRPr="00740BCD">
              <w:rPr>
                <w:rFonts w:cs="Arial"/>
                <w:i/>
                <w:szCs w:val="18"/>
                <w:lang w:eastAsia="zh-CN"/>
              </w:rPr>
              <w:t xml:space="preserve">srs-ResourceId </w:t>
            </w:r>
            <w:bookmarkEnd w:id="2662"/>
            <w:bookmarkEnd w:id="266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664" w:name="OLE_LINK36"/>
            <w:bookmarkStart w:id="266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664"/>
            <w:bookmarkEnd w:id="266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666" w:name="_Toc60777399"/>
      <w:bookmarkStart w:id="2667" w:name="_Toc100930316"/>
      <w:r w:rsidRPr="00740BCD">
        <w:rPr>
          <w:rFonts w:eastAsia="MS Mincho"/>
        </w:rPr>
        <w:t>–</w:t>
      </w:r>
      <w:r w:rsidRPr="00740BCD">
        <w:rPr>
          <w:rFonts w:eastAsia="MS Mincho"/>
        </w:rPr>
        <w:tab/>
      </w:r>
      <w:r w:rsidRPr="00740BCD">
        <w:rPr>
          <w:rFonts w:eastAsia="MS Mincho"/>
          <w:i/>
        </w:rPr>
        <w:t>SRS-RSRP-Range</w:t>
      </w:r>
      <w:bookmarkEnd w:id="2666"/>
      <w:bookmarkEnd w:id="266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668" w:name="_Toc60777400"/>
      <w:bookmarkStart w:id="2669" w:name="_Toc100930317"/>
      <w:r w:rsidRPr="00740BCD">
        <w:t>–</w:t>
      </w:r>
      <w:r w:rsidRPr="00740BCD">
        <w:tab/>
      </w:r>
      <w:r w:rsidRPr="00740BCD">
        <w:rPr>
          <w:i/>
        </w:rPr>
        <w:t>SRS-TPC-CommandConfig</w:t>
      </w:r>
      <w:bookmarkEnd w:id="2668"/>
      <w:bookmarkEnd w:id="266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670" w:name="_Toc60777401"/>
      <w:bookmarkStart w:id="2671" w:name="_Toc100930318"/>
      <w:r w:rsidRPr="00740BCD">
        <w:t>–</w:t>
      </w:r>
      <w:r w:rsidRPr="00740BCD">
        <w:tab/>
      </w:r>
      <w:r w:rsidRPr="00740BCD">
        <w:rPr>
          <w:i/>
        </w:rPr>
        <w:t>SSB-Index</w:t>
      </w:r>
      <w:bookmarkEnd w:id="2670"/>
      <w:bookmarkEnd w:id="267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672" w:name="_Toc60777402"/>
      <w:bookmarkStart w:id="2673" w:name="_Toc100930319"/>
      <w:r w:rsidRPr="00740BCD">
        <w:t>–</w:t>
      </w:r>
      <w:r w:rsidRPr="00740BCD">
        <w:tab/>
      </w:r>
      <w:r w:rsidRPr="00740BCD">
        <w:rPr>
          <w:i/>
        </w:rPr>
        <w:t>SSB-MTC</w:t>
      </w:r>
      <w:bookmarkEnd w:id="2672"/>
      <w:bookmarkEnd w:id="267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674" w:author="CR_Rapp(HelkaLiina)" w:date="2022-04-28T10:45:00Z">
        <w:r w:rsidR="00197654">
          <w:rPr>
            <w:color w:val="808080"/>
          </w:rPr>
          <w:t>M</w:t>
        </w:r>
      </w:ins>
      <w:del w:id="2675"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676" w:author="CR_Rapp(HelkaLiina)" w:date="2022-04-21T16:14:00Z"/>
          <w:lang w:eastAsia="zh-CN"/>
        </w:rPr>
      </w:pPr>
    </w:p>
    <w:p w14:paraId="0B022494" w14:textId="77777777" w:rsidR="00CE38A0" w:rsidRPr="00740BCD" w:rsidRDefault="00CE38A0" w:rsidP="00CE38A0">
      <w:pPr>
        <w:rPr>
          <w:ins w:id="2677"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678">
          <w:tblGrid>
            <w:gridCol w:w="14175"/>
          </w:tblGrid>
        </w:tblGridChange>
      </w:tblGrid>
      <w:tr w:rsidR="00CE38A0" w:rsidRPr="00740BCD" w14:paraId="3BCB81C7" w14:textId="77777777" w:rsidTr="00EC45AA">
        <w:trPr>
          <w:ins w:id="2679"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680" w:author="CR_Rapp(HelkaLiina)" w:date="2022-04-21T16:14:00Z"/>
                <w:szCs w:val="22"/>
                <w:lang w:eastAsia="sv-SE"/>
              </w:rPr>
            </w:pPr>
            <w:ins w:id="2681"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682"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683" w:author="CR_Rapp(HelkaLiina)" w:date="2022-04-21T16:16:00Z"/>
                <w:b/>
                <w:i/>
                <w:szCs w:val="22"/>
                <w:lang w:eastAsia="sv-SE"/>
              </w:rPr>
            </w:pPr>
            <w:ins w:id="2684"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685" w:author="CR_Rapp(HelkaLiina)" w:date="2022-04-21T16:14:00Z"/>
                <w:b/>
                <w:lang w:eastAsia="sv-SE"/>
              </w:rPr>
            </w:pPr>
            <w:ins w:id="2686"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87"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688"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689"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690" w:author="CR_Rapp(HelkaLiina)" w:date="2022-04-21T16:16:00Z"/>
                <w:b/>
                <w:i/>
                <w:szCs w:val="22"/>
                <w:lang w:eastAsia="sv-SE"/>
              </w:rPr>
            </w:pPr>
            <w:ins w:id="2691"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692" w:author="CR_Rapp(HelkaLiina)" w:date="2022-04-21T16:14:00Z"/>
                <w:b/>
                <w:i/>
                <w:szCs w:val="22"/>
                <w:lang w:eastAsia="sv-SE"/>
              </w:rPr>
            </w:pPr>
            <w:ins w:id="2693"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694" w:name="_Toc60777403"/>
      <w:bookmarkStart w:id="2695" w:name="_Toc100930320"/>
      <w:r w:rsidRPr="00740BCD">
        <w:t>–</w:t>
      </w:r>
      <w:r w:rsidRPr="00740BCD">
        <w:tab/>
      </w:r>
      <w:r w:rsidRPr="00740BCD">
        <w:rPr>
          <w:i/>
          <w:iCs/>
        </w:rPr>
        <w:t>SSB</w:t>
      </w:r>
      <w:r w:rsidRPr="00740BCD">
        <w:rPr>
          <w:rFonts w:cs="Courier New"/>
          <w:i/>
          <w:iCs/>
        </w:rPr>
        <w:t>-PositionQCL-Relation</w:t>
      </w:r>
      <w:bookmarkEnd w:id="2694"/>
      <w:bookmarkEnd w:id="269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696" w:name="_Toc60777404"/>
      <w:bookmarkStart w:id="2697" w:name="_Toc100930321"/>
      <w:r w:rsidRPr="00740BCD">
        <w:t>–</w:t>
      </w:r>
      <w:r w:rsidRPr="00740BCD">
        <w:tab/>
      </w:r>
      <w:r w:rsidRPr="00740BCD">
        <w:rPr>
          <w:i/>
        </w:rPr>
        <w:t>SSB-ToMeasure</w:t>
      </w:r>
      <w:bookmarkEnd w:id="2696"/>
      <w:bookmarkEnd w:id="269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698" w:name="_Toc60777405"/>
      <w:bookmarkStart w:id="2699" w:name="_Toc100930322"/>
      <w:r w:rsidRPr="00740BCD">
        <w:t>–</w:t>
      </w:r>
      <w:r w:rsidRPr="00740BCD">
        <w:tab/>
      </w:r>
      <w:r w:rsidRPr="00740BCD">
        <w:rPr>
          <w:i/>
        </w:rPr>
        <w:t>SS-RSSI-Measurement</w:t>
      </w:r>
      <w:bookmarkEnd w:id="2698"/>
      <w:bookmarkEnd w:id="269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700" w:name="_Toc60777406"/>
      <w:bookmarkStart w:id="2701" w:name="_Toc100930323"/>
      <w:r w:rsidRPr="00740BCD">
        <w:t>–</w:t>
      </w:r>
      <w:r w:rsidRPr="00740BCD">
        <w:tab/>
      </w:r>
      <w:r w:rsidRPr="00740BCD">
        <w:rPr>
          <w:i/>
        </w:rPr>
        <w:t>SubcarrierSpacing</w:t>
      </w:r>
      <w:bookmarkEnd w:id="2700"/>
      <w:bookmarkEnd w:id="270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702" w:name="_Toc60777407"/>
      <w:bookmarkStart w:id="2703" w:name="_Toc100930324"/>
      <w:r w:rsidRPr="00740BCD">
        <w:t>–</w:t>
      </w:r>
      <w:r w:rsidRPr="00740BCD">
        <w:tab/>
      </w:r>
      <w:r w:rsidRPr="00740BCD">
        <w:rPr>
          <w:i/>
        </w:rPr>
        <w:t>TAG-Config</w:t>
      </w:r>
      <w:bookmarkEnd w:id="2702"/>
      <w:bookmarkEnd w:id="270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704" w:author="RAN2#118" w:date="2022-05-17T20:01:00Z"/>
        </w:rPr>
      </w:pPr>
    </w:p>
    <w:p w14:paraId="676EA5BA" w14:textId="77777777" w:rsidR="007F2E04" w:rsidRPr="00740BCD" w:rsidRDefault="007F2E04" w:rsidP="007F2E04">
      <w:pPr>
        <w:pStyle w:val="Heading4"/>
        <w:ind w:left="864" w:hanging="864"/>
        <w:rPr>
          <w:ins w:id="2705" w:author="RAN2#118" w:date="2022-05-17T20:01:00Z"/>
        </w:rPr>
      </w:pPr>
      <w:ins w:id="2706" w:author="RAN2#118" w:date="2022-05-17T20:01:00Z">
        <w:r w:rsidRPr="00740BCD">
          <w:t>–</w:t>
        </w:r>
        <w:r w:rsidRPr="00740BCD">
          <w:tab/>
        </w:r>
        <w:r>
          <w:rPr>
            <w:i/>
          </w:rPr>
          <w:t>TAR-Config</w:t>
        </w:r>
      </w:ins>
    </w:p>
    <w:p w14:paraId="1AD8C5D6" w14:textId="77777777" w:rsidR="007F2E04" w:rsidRPr="00740BCD" w:rsidRDefault="007F2E04" w:rsidP="007F2E04">
      <w:pPr>
        <w:rPr>
          <w:ins w:id="2707" w:author="RAN2#118" w:date="2022-05-17T20:01:00Z"/>
        </w:rPr>
      </w:pPr>
      <w:ins w:id="2708"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709" w:author="RAN2#118" w:date="2022-05-17T20:01:00Z"/>
        </w:rPr>
      </w:pPr>
      <w:ins w:id="2710"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711" w:author="RAN2#118" w:date="2022-05-17T20:01:00Z"/>
          <w:color w:val="808080"/>
        </w:rPr>
      </w:pPr>
      <w:ins w:id="2712" w:author="RAN2#118" w:date="2022-05-17T20:01:00Z">
        <w:r w:rsidRPr="00740BCD">
          <w:rPr>
            <w:color w:val="808080"/>
          </w:rPr>
          <w:t>-- ASN1START</w:t>
        </w:r>
      </w:ins>
    </w:p>
    <w:p w14:paraId="393041DD" w14:textId="77777777" w:rsidR="007F2E04" w:rsidRPr="00740BCD" w:rsidRDefault="007F2E04" w:rsidP="007F2E04">
      <w:pPr>
        <w:pStyle w:val="PL"/>
        <w:rPr>
          <w:ins w:id="2713" w:author="RAN2#118" w:date="2022-05-17T20:01:00Z"/>
          <w:color w:val="808080"/>
        </w:rPr>
      </w:pPr>
      <w:ins w:id="2714"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715" w:author="RAN2#118" w:date="2022-05-17T20:01:00Z"/>
        </w:rPr>
      </w:pPr>
    </w:p>
    <w:p w14:paraId="53A87BF8" w14:textId="77777777" w:rsidR="007F2E04" w:rsidRDefault="007F2E04" w:rsidP="007F2E04">
      <w:pPr>
        <w:pStyle w:val="PL"/>
        <w:rPr>
          <w:ins w:id="2716" w:author="RAN2#118" w:date="2022-05-17T20:01:00Z"/>
        </w:rPr>
      </w:pPr>
      <w:ins w:id="2717"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718" w:author="RAN2#118" w:date="2022-05-17T20:01:00Z"/>
        </w:rPr>
      </w:pPr>
      <w:ins w:id="2719"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720" w:author="RAN2#118" w:date="2022-05-17T20:01:00Z"/>
          <w:color w:val="808080"/>
        </w:rPr>
      </w:pPr>
      <w:ins w:id="2721"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722" w:author="RAN2#118" w:date="2022-05-17T20:01:00Z"/>
          <w:color w:val="808080"/>
        </w:rPr>
      </w:pPr>
      <w:ins w:id="2723"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724" w:author="RAN2#118" w:date="2022-05-17T20:01:00Z"/>
          <w:color w:val="808080"/>
        </w:rPr>
      </w:pPr>
      <w:ins w:id="2725" w:author="RAN2#118" w:date="2022-05-17T20:01:00Z">
        <w:r>
          <w:rPr>
            <w:color w:val="808080"/>
          </w:rPr>
          <w:tab/>
          <w:t>...</w:t>
        </w:r>
      </w:ins>
    </w:p>
    <w:p w14:paraId="53BBE75D" w14:textId="77777777" w:rsidR="007F2E04" w:rsidRPr="00740BCD" w:rsidRDefault="007F2E04" w:rsidP="007F2E04">
      <w:pPr>
        <w:pStyle w:val="PL"/>
        <w:rPr>
          <w:ins w:id="2726" w:author="RAN2#118" w:date="2022-05-17T20:01:00Z"/>
        </w:rPr>
      </w:pPr>
      <w:ins w:id="2727" w:author="RAN2#118" w:date="2022-05-17T20:01:00Z">
        <w:r w:rsidRPr="00740BCD">
          <w:t>}</w:t>
        </w:r>
      </w:ins>
    </w:p>
    <w:p w14:paraId="6AA7BAEA" w14:textId="77777777" w:rsidR="007F2E04" w:rsidRPr="00740BCD" w:rsidRDefault="007F2E04" w:rsidP="007F2E04">
      <w:pPr>
        <w:pStyle w:val="PL"/>
        <w:rPr>
          <w:ins w:id="2728" w:author="RAN2#118" w:date="2022-05-17T20:01:00Z"/>
        </w:rPr>
      </w:pPr>
    </w:p>
    <w:p w14:paraId="3FBAA4EF" w14:textId="77777777" w:rsidR="007F2E04" w:rsidRPr="00740BCD" w:rsidRDefault="007F2E04" w:rsidP="007F2E04">
      <w:pPr>
        <w:pStyle w:val="PL"/>
        <w:rPr>
          <w:ins w:id="2729" w:author="RAN2#118" w:date="2022-05-17T20:01:00Z"/>
          <w:color w:val="808080"/>
        </w:rPr>
      </w:pPr>
      <w:ins w:id="2730"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31" w:author="RAN2#118" w:date="2022-05-17T20:01:00Z"/>
          <w:color w:val="808080"/>
        </w:rPr>
      </w:pPr>
      <w:ins w:id="2732" w:author="RAN2#118" w:date="2022-05-17T20:01:00Z">
        <w:r w:rsidRPr="00740BCD">
          <w:rPr>
            <w:color w:val="808080"/>
          </w:rPr>
          <w:t>-- ASN1STOP</w:t>
        </w:r>
      </w:ins>
    </w:p>
    <w:p w14:paraId="657B13C1" w14:textId="77777777" w:rsidR="007F2E04" w:rsidRPr="00740BCD" w:rsidRDefault="007F2E04" w:rsidP="007F2E04">
      <w:pPr>
        <w:rPr>
          <w:ins w:id="2733"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734"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735" w:author="RAN2#118" w:date="2022-05-17T20:01:00Z"/>
                <w:szCs w:val="22"/>
                <w:lang w:eastAsia="sv-SE"/>
              </w:rPr>
            </w:pPr>
            <w:ins w:id="2736" w:author="RAN2#118" w:date="2022-05-17T20:01:00Z">
              <w:r>
                <w:rPr>
                  <w:i/>
                  <w:szCs w:val="22"/>
                  <w:lang w:eastAsia="sv-SE"/>
                </w:rPr>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737"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738" w:author="RAN2#118" w:date="2022-05-17T20:01:00Z"/>
                <w:b/>
                <w:i/>
                <w:szCs w:val="22"/>
                <w:lang w:eastAsia="sv-SE"/>
              </w:rPr>
            </w:pPr>
            <w:ins w:id="2739"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740" w:author="RAN2#118" w:date="2022-05-17T20:01:00Z"/>
                <w:szCs w:val="22"/>
                <w:lang w:eastAsia="sv-SE"/>
              </w:rPr>
            </w:pPr>
            <w:ins w:id="2741"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742"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743" w:author="RAN2#118" w:date="2022-05-17T20:01:00Z"/>
                <w:b/>
                <w:bCs/>
                <w:i/>
                <w:iCs/>
                <w:szCs w:val="22"/>
                <w:lang w:eastAsia="sv-SE"/>
              </w:rPr>
            </w:pPr>
            <w:ins w:id="2744" w:author="RAN2#118" w:date="2022-05-17T20:01:00Z">
              <w:r w:rsidRPr="00BE652A">
                <w:rPr>
                  <w:b/>
                  <w:bCs/>
                  <w:i/>
                  <w:iCs/>
                </w:rPr>
                <w:t>timingAdvanceSR-r17</w:t>
              </w:r>
            </w:ins>
          </w:p>
          <w:p w14:paraId="47BC54D9" w14:textId="77777777" w:rsidR="007F2E04" w:rsidRPr="00740BCD" w:rsidRDefault="007F2E04" w:rsidP="00EC45AA">
            <w:pPr>
              <w:pStyle w:val="TAL"/>
              <w:rPr>
                <w:ins w:id="2745" w:author="RAN2#118" w:date="2022-05-17T20:01:00Z"/>
                <w:szCs w:val="22"/>
                <w:lang w:eastAsia="sv-SE"/>
              </w:rPr>
            </w:pPr>
            <w:ins w:id="2746"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747" w:name="_Toc100930325"/>
      <w:r w:rsidRPr="00740BCD">
        <w:t>–</w:t>
      </w:r>
      <w:r w:rsidRPr="00740BCD">
        <w:tab/>
      </w:r>
      <w:r w:rsidRPr="00740BCD">
        <w:rPr>
          <w:i/>
        </w:rPr>
        <w:t>TCI-Info</w:t>
      </w:r>
      <w:bookmarkEnd w:id="2747"/>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748" w:name="_Toc60777408"/>
      <w:bookmarkStart w:id="2749" w:name="_Toc100930326"/>
      <w:r w:rsidRPr="00740BCD">
        <w:t>–</w:t>
      </w:r>
      <w:r w:rsidRPr="00740BCD">
        <w:tab/>
      </w:r>
      <w:r w:rsidRPr="00740BCD">
        <w:rPr>
          <w:i/>
        </w:rPr>
        <w:t>TCI-State</w:t>
      </w:r>
      <w:bookmarkEnd w:id="2748"/>
      <w:bookmarkEnd w:id="2749"/>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750" w:name="_Toc60777409"/>
      <w:bookmarkStart w:id="2751" w:name="_Toc100930327"/>
      <w:r w:rsidRPr="00740BCD">
        <w:t>–</w:t>
      </w:r>
      <w:r w:rsidRPr="00740BCD">
        <w:tab/>
      </w:r>
      <w:r w:rsidRPr="00740BCD">
        <w:rPr>
          <w:i/>
        </w:rPr>
        <w:t>TCI-StateId</w:t>
      </w:r>
      <w:bookmarkEnd w:id="2750"/>
      <w:bookmarkEnd w:id="2751"/>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752" w:name="_Toc60777410"/>
      <w:bookmarkStart w:id="2753" w:name="_Toc100930328"/>
      <w:r w:rsidRPr="00740BCD">
        <w:t>–</w:t>
      </w:r>
      <w:r w:rsidRPr="00740BCD">
        <w:tab/>
      </w:r>
      <w:r w:rsidRPr="00740BCD">
        <w:rPr>
          <w:i/>
        </w:rPr>
        <w:t>TDD-UL-DL-ConfigCommon</w:t>
      </w:r>
      <w:bookmarkEnd w:id="2752"/>
      <w:bookmarkEnd w:id="2753"/>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754" w:name="_Toc60777411"/>
      <w:bookmarkStart w:id="2755" w:name="_Toc100930329"/>
      <w:r w:rsidRPr="00740BCD">
        <w:t>–</w:t>
      </w:r>
      <w:r w:rsidRPr="00740BCD">
        <w:tab/>
      </w:r>
      <w:r w:rsidRPr="00740BCD">
        <w:rPr>
          <w:i/>
        </w:rPr>
        <w:t>TDD-UL-DL-ConfigDedicated</w:t>
      </w:r>
      <w:bookmarkEnd w:id="2754"/>
      <w:bookmarkEnd w:id="2755"/>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756" w:name="_Toc60777412"/>
      <w:bookmarkStart w:id="2757" w:name="_Toc100930330"/>
      <w:r w:rsidRPr="00740BCD">
        <w:t>–</w:t>
      </w:r>
      <w:r w:rsidRPr="00740BCD">
        <w:tab/>
      </w:r>
      <w:r w:rsidRPr="00740BCD">
        <w:rPr>
          <w:i/>
          <w:noProof/>
        </w:rPr>
        <w:t>TrackingAreaCode</w:t>
      </w:r>
      <w:bookmarkEnd w:id="2756"/>
      <w:bookmarkEnd w:id="2757"/>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758" w:name="_Toc60777413"/>
      <w:bookmarkStart w:id="2759" w:name="_Toc100930331"/>
      <w:r w:rsidRPr="00740BCD">
        <w:rPr>
          <w:rFonts w:eastAsia="MS Mincho"/>
        </w:rPr>
        <w:t>–</w:t>
      </w:r>
      <w:r w:rsidRPr="00740BCD">
        <w:rPr>
          <w:rFonts w:eastAsia="MS Mincho"/>
        </w:rPr>
        <w:tab/>
      </w:r>
      <w:r w:rsidRPr="00740BCD">
        <w:rPr>
          <w:rFonts w:eastAsia="MS Mincho"/>
          <w:i/>
        </w:rPr>
        <w:t>T-Reselection</w:t>
      </w:r>
      <w:bookmarkEnd w:id="2758"/>
      <w:bookmarkEnd w:id="2759"/>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760" w:name="_Toc60777414"/>
      <w:bookmarkStart w:id="2761" w:name="_Toc100930332"/>
      <w:r w:rsidRPr="00740BCD">
        <w:rPr>
          <w:rFonts w:eastAsia="MS Mincho"/>
        </w:rPr>
        <w:t>–</w:t>
      </w:r>
      <w:r w:rsidRPr="00740BCD">
        <w:rPr>
          <w:rFonts w:eastAsia="MS Mincho"/>
        </w:rPr>
        <w:tab/>
      </w:r>
      <w:r w:rsidRPr="00740BCD">
        <w:rPr>
          <w:rFonts w:eastAsia="MS Mincho"/>
          <w:i/>
        </w:rPr>
        <w:t>TimeToTrigger</w:t>
      </w:r>
      <w:bookmarkEnd w:id="2760"/>
      <w:bookmarkEnd w:id="276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762" w:name="_Toc60777415"/>
      <w:bookmarkStart w:id="2763" w:name="_Toc100930333"/>
      <w:r w:rsidRPr="00740BCD">
        <w:rPr>
          <w:i/>
        </w:rPr>
        <w:t>–</w:t>
      </w:r>
      <w:r w:rsidRPr="00740BCD">
        <w:rPr>
          <w:i/>
        </w:rPr>
        <w:tab/>
        <w:t>UAC-BarringInfoSetIndex</w:t>
      </w:r>
      <w:bookmarkEnd w:id="2762"/>
      <w:bookmarkEnd w:id="276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764" w:name="_Toc60777416"/>
      <w:bookmarkStart w:id="2765" w:name="_Toc100930334"/>
      <w:r w:rsidRPr="00740BCD">
        <w:rPr>
          <w:i/>
        </w:rPr>
        <w:t>–</w:t>
      </w:r>
      <w:r w:rsidRPr="00740BCD">
        <w:rPr>
          <w:i/>
        </w:rPr>
        <w:tab/>
        <w:t>UAC-BarringInfoSetList</w:t>
      </w:r>
      <w:bookmarkEnd w:id="2764"/>
      <w:bookmarkEnd w:id="276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766" w:name="_Toc60777417"/>
      <w:bookmarkStart w:id="2767" w:name="_Toc100930335"/>
      <w:r w:rsidRPr="00740BCD">
        <w:rPr>
          <w:i/>
        </w:rPr>
        <w:t>–</w:t>
      </w:r>
      <w:r w:rsidRPr="00740BCD">
        <w:rPr>
          <w:i/>
        </w:rPr>
        <w:tab/>
        <w:t>UAC-BarringPerCatList</w:t>
      </w:r>
      <w:bookmarkEnd w:id="2766"/>
      <w:bookmarkEnd w:id="276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768" w:name="_Toc60777418"/>
      <w:bookmarkStart w:id="2769" w:name="_Toc100930336"/>
      <w:r w:rsidRPr="00740BCD">
        <w:rPr>
          <w:i/>
        </w:rPr>
        <w:t>–</w:t>
      </w:r>
      <w:r w:rsidRPr="00740BCD">
        <w:rPr>
          <w:i/>
        </w:rPr>
        <w:tab/>
        <w:t>UAC-BarringPerPLMN-List</w:t>
      </w:r>
      <w:bookmarkEnd w:id="2768"/>
      <w:bookmarkEnd w:id="276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770" w:name="_Toc60777419"/>
      <w:bookmarkStart w:id="2771" w:name="_Toc100930337"/>
      <w:r w:rsidRPr="00740BCD">
        <w:rPr>
          <w:rFonts w:eastAsia="SimSun"/>
        </w:rPr>
        <w:t>–</w:t>
      </w:r>
      <w:r w:rsidRPr="00740BCD">
        <w:rPr>
          <w:rFonts w:eastAsia="SimSun"/>
        </w:rPr>
        <w:tab/>
      </w:r>
      <w:r w:rsidRPr="00740BCD">
        <w:rPr>
          <w:rFonts w:eastAsia="SimSun"/>
          <w:i/>
        </w:rPr>
        <w:t>UE-TimersAndConstants</w:t>
      </w:r>
      <w:bookmarkEnd w:id="2770"/>
      <w:bookmarkEnd w:id="277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772" w:name="_Toc100930338"/>
      <w:r w:rsidRPr="00740BCD">
        <w:rPr>
          <w:rFonts w:eastAsia="SimSun"/>
        </w:rPr>
        <w:t>–</w:t>
      </w:r>
      <w:r w:rsidRPr="00740BCD">
        <w:rPr>
          <w:rFonts w:eastAsia="SimSun"/>
        </w:rPr>
        <w:tab/>
      </w:r>
      <w:r w:rsidRPr="00740BCD">
        <w:rPr>
          <w:rFonts w:eastAsia="SimSun"/>
          <w:i/>
        </w:rPr>
        <w:t>UE-TimersAndConstants-RemoteUE</w:t>
      </w:r>
      <w:bookmarkEnd w:id="2772"/>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773" w:name="_Toc60777420"/>
      <w:bookmarkStart w:id="2774" w:name="_Toc100930339"/>
      <w:r w:rsidRPr="00740BCD">
        <w:t>–</w:t>
      </w:r>
      <w:r w:rsidRPr="00740BCD">
        <w:tab/>
      </w:r>
      <w:r w:rsidRPr="00740BCD">
        <w:rPr>
          <w:i/>
        </w:rPr>
        <w:t>UL-DelayValueConfig</w:t>
      </w:r>
      <w:bookmarkEnd w:id="2773"/>
      <w:bookmarkEnd w:id="277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775" w:name="_Toc100930340"/>
      <w:r w:rsidRPr="00740BCD">
        <w:t>–</w:t>
      </w:r>
      <w:r w:rsidRPr="00740BCD">
        <w:tab/>
      </w:r>
      <w:r w:rsidRPr="00740BCD">
        <w:rPr>
          <w:i/>
        </w:rPr>
        <w:t>UL-ExcessDelayConfig</w:t>
      </w:r>
      <w:bookmarkEnd w:id="277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776" w:name="_Toc100930341"/>
      <w:r w:rsidRPr="00740BCD">
        <w:t>–</w:t>
      </w:r>
      <w:r w:rsidRPr="00740BCD">
        <w:tab/>
      </w:r>
      <w:r w:rsidRPr="00740BCD">
        <w:rPr>
          <w:i/>
          <w:iCs/>
        </w:rPr>
        <w:t>UL-GapFR2-Config</w:t>
      </w:r>
      <w:bookmarkEnd w:id="277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777" w:name="_Toc60777421"/>
      <w:bookmarkStart w:id="2778" w:name="_Toc100930342"/>
      <w:r w:rsidRPr="00740BCD">
        <w:t>–</w:t>
      </w:r>
      <w:r w:rsidRPr="00740BCD">
        <w:tab/>
      </w:r>
      <w:r w:rsidRPr="00740BCD">
        <w:rPr>
          <w:i/>
          <w:iCs/>
          <w:lang w:eastAsia="x-none"/>
        </w:rPr>
        <w:t>UplinkCancellation</w:t>
      </w:r>
      <w:bookmarkEnd w:id="2777"/>
      <w:bookmarkEnd w:id="2778"/>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779" w:name="_Toc60777422"/>
      <w:bookmarkStart w:id="2780" w:name="_Toc100930343"/>
      <w:r w:rsidRPr="00740BCD">
        <w:rPr>
          <w:i/>
        </w:rPr>
        <w:t>–</w:t>
      </w:r>
      <w:r w:rsidRPr="00740BCD">
        <w:rPr>
          <w:i/>
        </w:rPr>
        <w:tab/>
        <w:t>UplinkConfigCommon</w:t>
      </w:r>
      <w:bookmarkEnd w:id="2779"/>
      <w:bookmarkEnd w:id="2780"/>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781" w:name="_Toc60777423"/>
      <w:bookmarkStart w:id="2782" w:name="_Toc100930344"/>
      <w:r w:rsidRPr="00740BCD">
        <w:t>–</w:t>
      </w:r>
      <w:r w:rsidRPr="00740BCD">
        <w:tab/>
      </w:r>
      <w:r w:rsidRPr="00740BCD">
        <w:rPr>
          <w:i/>
        </w:rPr>
        <w:t>UplinkConfigCommonSIB</w:t>
      </w:r>
      <w:bookmarkEnd w:id="2781"/>
      <w:bookmarkEnd w:id="278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783" w:name="_Toc100930345"/>
      <w:r w:rsidRPr="00740BCD">
        <w:t>–</w:t>
      </w:r>
      <w:r w:rsidRPr="00740BCD">
        <w:tab/>
      </w:r>
      <w:r w:rsidRPr="00740BCD">
        <w:rPr>
          <w:i/>
        </w:rPr>
        <w:t>Uplink-PowerControl</w:t>
      </w:r>
      <w:bookmarkEnd w:id="278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784" w:name="_Toc100930346"/>
      <w:r w:rsidRPr="00740BCD">
        <w:rPr>
          <w:rFonts w:eastAsia="SimSun"/>
        </w:rPr>
        <w:t>–</w:t>
      </w:r>
      <w:r w:rsidRPr="00740BCD">
        <w:rPr>
          <w:rFonts w:eastAsia="SimSun"/>
        </w:rPr>
        <w:tab/>
      </w:r>
      <w:r w:rsidRPr="00740BCD">
        <w:rPr>
          <w:rFonts w:eastAsia="SimSun"/>
          <w:i/>
          <w:iCs/>
        </w:rPr>
        <w:t>Uu-Relay-RLC-ChannelConfig</w:t>
      </w:r>
      <w:bookmarkEnd w:id="278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785" w:name="_Toc100930347"/>
      <w:r w:rsidRPr="00740BCD">
        <w:rPr>
          <w:rFonts w:eastAsia="SimSun"/>
        </w:rPr>
        <w:t>–</w:t>
      </w:r>
      <w:r w:rsidRPr="00740BCD">
        <w:rPr>
          <w:rFonts w:eastAsia="SimSun"/>
        </w:rPr>
        <w:tab/>
      </w:r>
      <w:r w:rsidRPr="00740BCD">
        <w:rPr>
          <w:rFonts w:eastAsia="SimSun"/>
          <w:i/>
          <w:iCs/>
        </w:rPr>
        <w:t>Uu-Relay-RLC-ChannelID</w:t>
      </w:r>
      <w:bookmarkEnd w:id="278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786" w:name="_Toc60777424"/>
      <w:bookmarkStart w:id="2787" w:name="_Toc100930348"/>
      <w:r w:rsidRPr="00740BCD">
        <w:rPr>
          <w:rFonts w:eastAsia="SimSun"/>
        </w:rPr>
        <w:t>–</w:t>
      </w:r>
      <w:r w:rsidRPr="00740BCD">
        <w:rPr>
          <w:rFonts w:eastAsia="SimSun"/>
        </w:rPr>
        <w:tab/>
      </w:r>
      <w:r w:rsidRPr="00740BCD">
        <w:rPr>
          <w:rFonts w:eastAsia="SimSun"/>
          <w:i/>
        </w:rPr>
        <w:t>UplinkTxDirectCurrentList</w:t>
      </w:r>
      <w:bookmarkEnd w:id="2786"/>
      <w:bookmarkEnd w:id="278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788" w:name="_Toc100930349"/>
      <w:r w:rsidRPr="00740BCD">
        <w:rPr>
          <w:rFonts w:eastAsia="SimSun"/>
        </w:rPr>
        <w:t>–</w:t>
      </w:r>
      <w:r w:rsidRPr="00740BCD">
        <w:rPr>
          <w:rFonts w:eastAsia="SimSun"/>
        </w:rPr>
        <w:tab/>
      </w:r>
      <w:r w:rsidRPr="00740BCD">
        <w:rPr>
          <w:rFonts w:eastAsia="SimSun"/>
          <w:i/>
        </w:rPr>
        <w:t>UplinkTxDirectCurrentTwoCarrierList</w:t>
      </w:r>
      <w:bookmarkEnd w:id="278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789" w:name="_Toc60777425"/>
      <w:bookmarkStart w:id="2790" w:name="_Toc100930350"/>
      <w:r w:rsidRPr="00740BCD">
        <w:t>–</w:t>
      </w:r>
      <w:r w:rsidRPr="00740BCD">
        <w:tab/>
      </w:r>
      <w:r w:rsidRPr="00740BCD">
        <w:rPr>
          <w:i/>
        </w:rPr>
        <w:t>ZP-CSI-RS-Resource</w:t>
      </w:r>
      <w:bookmarkEnd w:id="2789"/>
      <w:bookmarkEnd w:id="279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791" w:name="_Toc60777426"/>
      <w:bookmarkStart w:id="2792" w:name="_Toc100930351"/>
      <w:r w:rsidRPr="00740BCD">
        <w:t>–</w:t>
      </w:r>
      <w:r w:rsidRPr="00740BCD">
        <w:tab/>
      </w:r>
      <w:r w:rsidRPr="00740BCD">
        <w:rPr>
          <w:i/>
        </w:rPr>
        <w:t>ZP-CSI-RS-ResourceSet</w:t>
      </w:r>
      <w:bookmarkEnd w:id="2791"/>
      <w:bookmarkEnd w:id="279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793" w:name="_Toc60777427"/>
      <w:bookmarkStart w:id="2794" w:name="_Toc100930352"/>
      <w:r w:rsidRPr="00740BCD">
        <w:t>–</w:t>
      </w:r>
      <w:r w:rsidRPr="00740BCD">
        <w:tab/>
      </w:r>
      <w:r w:rsidRPr="00740BCD">
        <w:rPr>
          <w:i/>
        </w:rPr>
        <w:t>ZP-CSI-RS-ResourceSetId</w:t>
      </w:r>
      <w:bookmarkEnd w:id="2793"/>
      <w:bookmarkEnd w:id="279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795" w:name="_Toc60777428"/>
      <w:bookmarkStart w:id="2796" w:name="_Toc100930353"/>
      <w:r w:rsidRPr="00740BCD">
        <w:t>6.3.3</w:t>
      </w:r>
      <w:r w:rsidRPr="00740BCD">
        <w:tab/>
        <w:t>UE capability information elements</w:t>
      </w:r>
      <w:bookmarkEnd w:id="2795"/>
      <w:bookmarkEnd w:id="2796"/>
    </w:p>
    <w:p w14:paraId="1A8EEC31" w14:textId="77777777" w:rsidR="00394471" w:rsidRPr="00740BCD" w:rsidRDefault="00394471" w:rsidP="00394471">
      <w:pPr>
        <w:pStyle w:val="Heading4"/>
      </w:pPr>
      <w:bookmarkStart w:id="2797" w:name="_Toc60777429"/>
      <w:bookmarkStart w:id="2798" w:name="_Toc100930354"/>
      <w:r w:rsidRPr="00740BCD">
        <w:t>–</w:t>
      </w:r>
      <w:r w:rsidRPr="00740BCD">
        <w:tab/>
      </w:r>
      <w:r w:rsidRPr="00740BCD">
        <w:rPr>
          <w:i/>
        </w:rPr>
        <w:t>AccessStratumRelease</w:t>
      </w:r>
      <w:bookmarkEnd w:id="2797"/>
      <w:bookmarkEnd w:id="279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799" w:name="_Toc60777430"/>
      <w:bookmarkStart w:id="2800" w:name="_Toc100930355"/>
      <w:r w:rsidRPr="00740BCD">
        <w:t>–</w:t>
      </w:r>
      <w:r w:rsidRPr="00740BCD">
        <w:tab/>
      </w:r>
      <w:r w:rsidRPr="00740BCD">
        <w:rPr>
          <w:i/>
          <w:noProof/>
        </w:rPr>
        <w:t>BandCombinationList</w:t>
      </w:r>
      <w:bookmarkEnd w:id="2799"/>
      <w:bookmarkEnd w:id="280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801" w:name="_Toc60777431"/>
      <w:bookmarkStart w:id="2802" w:name="_Toc100930356"/>
      <w:r w:rsidRPr="00740BCD">
        <w:t>–</w:t>
      </w:r>
      <w:r w:rsidRPr="00740BCD">
        <w:tab/>
      </w:r>
      <w:r w:rsidRPr="00740BCD">
        <w:rPr>
          <w:i/>
          <w:iCs/>
        </w:rPr>
        <w:t>BandCombinationListSidelink</w:t>
      </w:r>
      <w:r w:rsidR="00D027C1" w:rsidRPr="00740BCD">
        <w:rPr>
          <w:i/>
          <w:iCs/>
        </w:rPr>
        <w:t>EUTRA-NR</w:t>
      </w:r>
      <w:bookmarkEnd w:id="2801"/>
      <w:bookmarkEnd w:id="280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803" w:name="_Toc100930357"/>
      <w:r w:rsidRPr="00740BCD">
        <w:t>–</w:t>
      </w:r>
      <w:r w:rsidRPr="00740BCD">
        <w:tab/>
      </w:r>
      <w:r w:rsidRPr="00740BCD">
        <w:rPr>
          <w:i/>
          <w:iCs/>
        </w:rPr>
        <w:t>BandCombinationListSL-NonRelayDiscovery</w:t>
      </w:r>
      <w:bookmarkEnd w:id="280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804" w:name="_Toc100930358"/>
      <w:r w:rsidRPr="00740BCD">
        <w:t>–</w:t>
      </w:r>
      <w:r w:rsidRPr="00740BCD">
        <w:tab/>
      </w:r>
      <w:r w:rsidRPr="00740BCD">
        <w:rPr>
          <w:i/>
          <w:iCs/>
        </w:rPr>
        <w:t>BandCombinationListSL-RelayDiscovery</w:t>
      </w:r>
      <w:bookmarkEnd w:id="280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805" w:name="_Toc60777432"/>
      <w:bookmarkStart w:id="2806" w:name="_Toc100930359"/>
      <w:r w:rsidRPr="00740BCD">
        <w:t>–</w:t>
      </w:r>
      <w:r w:rsidRPr="00740BCD">
        <w:tab/>
      </w:r>
      <w:r w:rsidRPr="00740BCD">
        <w:rPr>
          <w:i/>
          <w:noProof/>
        </w:rPr>
        <w:t>CA-BandwidthClassEUTRA</w:t>
      </w:r>
      <w:bookmarkEnd w:id="2805"/>
      <w:bookmarkEnd w:id="280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807" w:name="_Toc60777433"/>
      <w:bookmarkStart w:id="2808" w:name="_Toc100930360"/>
      <w:r w:rsidRPr="00740BCD">
        <w:t>–</w:t>
      </w:r>
      <w:r w:rsidRPr="00740BCD">
        <w:tab/>
      </w:r>
      <w:r w:rsidRPr="00740BCD">
        <w:rPr>
          <w:i/>
          <w:noProof/>
        </w:rPr>
        <w:t>CA-BandwidthClassNR</w:t>
      </w:r>
      <w:bookmarkEnd w:id="2807"/>
      <w:bookmarkEnd w:id="280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809" w:name="_Toc60777434"/>
      <w:bookmarkStart w:id="2810" w:name="_Toc100930361"/>
      <w:r w:rsidRPr="00740BCD">
        <w:t>–</w:t>
      </w:r>
      <w:r w:rsidRPr="00740BCD">
        <w:tab/>
      </w:r>
      <w:r w:rsidRPr="00740BCD">
        <w:rPr>
          <w:i/>
          <w:noProof/>
        </w:rPr>
        <w:t>CA-ParametersEUTRA</w:t>
      </w:r>
      <w:bookmarkEnd w:id="2809"/>
      <w:bookmarkEnd w:id="281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811" w:name="_Toc60777435"/>
      <w:bookmarkStart w:id="2812" w:name="_Toc100930362"/>
      <w:r w:rsidRPr="00740BCD">
        <w:t>–</w:t>
      </w:r>
      <w:r w:rsidRPr="00740BCD">
        <w:tab/>
      </w:r>
      <w:r w:rsidRPr="00740BCD">
        <w:rPr>
          <w:i/>
        </w:rPr>
        <w:t>CA-ParametersNR</w:t>
      </w:r>
      <w:bookmarkEnd w:id="2811"/>
      <w:bookmarkEnd w:id="281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813" w:name="_Toc60777436"/>
      <w:bookmarkStart w:id="2814" w:name="_Toc100930363"/>
      <w:r w:rsidRPr="00740BCD">
        <w:t>–</w:t>
      </w:r>
      <w:r w:rsidRPr="00740BCD">
        <w:tab/>
      </w:r>
      <w:r w:rsidRPr="00740BCD">
        <w:rPr>
          <w:i/>
          <w:iCs/>
        </w:rPr>
        <w:t>CA-ParametersNRDC</w:t>
      </w:r>
      <w:bookmarkEnd w:id="2813"/>
      <w:bookmarkEnd w:id="281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815" w:name="_Toc60777437"/>
      <w:bookmarkStart w:id="2816" w:name="_Toc100930364"/>
      <w:r w:rsidRPr="00740BCD">
        <w:rPr>
          <w:rFonts w:eastAsia="SimSun"/>
        </w:rPr>
        <w:t>–</w:t>
      </w:r>
      <w:r w:rsidRPr="00740BCD">
        <w:rPr>
          <w:rFonts w:eastAsia="SimSun"/>
        </w:rPr>
        <w:tab/>
      </w:r>
      <w:r w:rsidRPr="00740BCD">
        <w:rPr>
          <w:rFonts w:eastAsia="SimSun"/>
          <w:i/>
          <w:lang w:eastAsia="en-GB"/>
        </w:rPr>
        <w:t>CarrierAggregationVariant</w:t>
      </w:r>
      <w:bookmarkEnd w:id="2815"/>
      <w:bookmarkEnd w:id="281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817" w:name="_Toc60777438"/>
      <w:bookmarkStart w:id="2818" w:name="_Toc100930365"/>
      <w:r w:rsidRPr="00740BCD">
        <w:t>–</w:t>
      </w:r>
      <w:r w:rsidRPr="00740BCD">
        <w:tab/>
      </w:r>
      <w:r w:rsidRPr="00740BCD">
        <w:rPr>
          <w:i/>
        </w:rPr>
        <w:t>CodebookParameters</w:t>
      </w:r>
      <w:bookmarkEnd w:id="2817"/>
      <w:bookmarkEnd w:id="281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819" w:name="_Toc60777439"/>
      <w:bookmarkStart w:id="2820" w:name="_Toc100930366"/>
      <w:r w:rsidRPr="00740BCD">
        <w:t>–</w:t>
      </w:r>
      <w:r w:rsidRPr="00740BCD">
        <w:tab/>
      </w:r>
      <w:r w:rsidRPr="00740BCD">
        <w:rPr>
          <w:i/>
        </w:rPr>
        <w:t>FeatureSetCombination</w:t>
      </w:r>
      <w:bookmarkEnd w:id="2819"/>
      <w:bookmarkEnd w:id="282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821" w:name="_Toc60777440"/>
      <w:bookmarkStart w:id="2822" w:name="_Toc100930367"/>
      <w:r w:rsidRPr="00740BCD">
        <w:t>–</w:t>
      </w:r>
      <w:r w:rsidRPr="00740BCD">
        <w:tab/>
      </w:r>
      <w:r w:rsidRPr="00740BCD">
        <w:rPr>
          <w:i/>
        </w:rPr>
        <w:t>FeatureSetCombinationId</w:t>
      </w:r>
      <w:bookmarkEnd w:id="2821"/>
      <w:bookmarkEnd w:id="282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823" w:name="_Toc60777441"/>
      <w:bookmarkStart w:id="2824" w:name="_Toc100930368"/>
      <w:r w:rsidRPr="00740BCD">
        <w:t>–</w:t>
      </w:r>
      <w:r w:rsidRPr="00740BCD">
        <w:tab/>
      </w:r>
      <w:r w:rsidRPr="00740BCD">
        <w:rPr>
          <w:i/>
        </w:rPr>
        <w:t>FeatureSetDownlink</w:t>
      </w:r>
      <w:bookmarkEnd w:id="2823"/>
      <w:bookmarkEnd w:id="282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825" w:name="_Toc60777442"/>
      <w:bookmarkStart w:id="2826" w:name="_Toc100930369"/>
      <w:r w:rsidRPr="00740BCD">
        <w:t>–</w:t>
      </w:r>
      <w:r w:rsidRPr="00740BCD">
        <w:tab/>
      </w:r>
      <w:r w:rsidRPr="00740BCD">
        <w:rPr>
          <w:i/>
        </w:rPr>
        <w:t>FeatureSetDownlinkId</w:t>
      </w:r>
      <w:bookmarkEnd w:id="2825"/>
      <w:bookmarkEnd w:id="282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827" w:name="_Toc60777443"/>
      <w:bookmarkStart w:id="2828" w:name="_Toc100930370"/>
      <w:r w:rsidRPr="00740BCD">
        <w:t>–</w:t>
      </w:r>
      <w:r w:rsidRPr="00740BCD">
        <w:tab/>
      </w:r>
      <w:r w:rsidRPr="00740BCD">
        <w:rPr>
          <w:i/>
          <w:noProof/>
        </w:rPr>
        <w:t>FeatureSetDownlinkPerCC</w:t>
      </w:r>
      <w:bookmarkEnd w:id="2827"/>
      <w:bookmarkEnd w:id="282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829" w:name="_Toc60777444"/>
      <w:bookmarkStart w:id="2830" w:name="_Toc100930371"/>
      <w:r w:rsidRPr="00740BCD">
        <w:t>–</w:t>
      </w:r>
      <w:r w:rsidRPr="00740BCD">
        <w:tab/>
      </w:r>
      <w:r w:rsidRPr="00740BCD">
        <w:rPr>
          <w:i/>
        </w:rPr>
        <w:t>FeatureSetDownlinkPerCC-Id</w:t>
      </w:r>
      <w:bookmarkEnd w:id="2829"/>
      <w:bookmarkEnd w:id="283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831" w:name="_Toc60777445"/>
      <w:bookmarkStart w:id="2832" w:name="_Toc100930372"/>
      <w:r w:rsidRPr="00740BCD">
        <w:t>–</w:t>
      </w:r>
      <w:r w:rsidRPr="00740BCD">
        <w:tab/>
      </w:r>
      <w:r w:rsidRPr="00740BCD">
        <w:rPr>
          <w:i/>
        </w:rPr>
        <w:t>FeatureSetEUTRA-DownlinkId</w:t>
      </w:r>
      <w:bookmarkEnd w:id="2831"/>
      <w:bookmarkEnd w:id="283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833" w:name="_Toc60777446"/>
      <w:bookmarkStart w:id="2834" w:name="_Toc100930373"/>
      <w:r w:rsidRPr="00740BCD">
        <w:rPr>
          <w:rFonts w:eastAsia="Malgun Gothic"/>
        </w:rPr>
        <w:t>–</w:t>
      </w:r>
      <w:r w:rsidRPr="00740BCD">
        <w:rPr>
          <w:rFonts w:eastAsia="Malgun Gothic"/>
        </w:rPr>
        <w:tab/>
      </w:r>
      <w:r w:rsidRPr="00740BCD">
        <w:rPr>
          <w:rFonts w:eastAsia="Malgun Gothic"/>
          <w:i/>
        </w:rPr>
        <w:t>FeatureSetEUTRA-UplinkId</w:t>
      </w:r>
      <w:bookmarkEnd w:id="2833"/>
      <w:bookmarkEnd w:id="283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835" w:name="_Toc60777447"/>
      <w:bookmarkStart w:id="2836" w:name="_Toc100930374"/>
      <w:r w:rsidRPr="00740BCD">
        <w:t>–</w:t>
      </w:r>
      <w:r w:rsidRPr="00740BCD">
        <w:tab/>
      </w:r>
      <w:r w:rsidRPr="00740BCD">
        <w:rPr>
          <w:i/>
        </w:rPr>
        <w:t>FeatureSets</w:t>
      </w:r>
      <w:bookmarkEnd w:id="2835"/>
      <w:bookmarkEnd w:id="283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837" w:name="_Toc60777448"/>
      <w:bookmarkStart w:id="2838" w:name="_Toc100930375"/>
      <w:r w:rsidRPr="00740BCD">
        <w:t>–</w:t>
      </w:r>
      <w:r w:rsidRPr="00740BCD">
        <w:tab/>
      </w:r>
      <w:r w:rsidRPr="00740BCD">
        <w:rPr>
          <w:i/>
        </w:rPr>
        <w:t>FeatureSetUplink</w:t>
      </w:r>
      <w:bookmarkEnd w:id="2837"/>
      <w:bookmarkEnd w:id="283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839" w:name="_Toc60777449"/>
      <w:bookmarkStart w:id="2840" w:name="_Toc100930376"/>
      <w:r w:rsidRPr="00740BCD">
        <w:rPr>
          <w:rFonts w:eastAsia="Malgun Gothic"/>
        </w:rPr>
        <w:t>–</w:t>
      </w:r>
      <w:r w:rsidRPr="00740BCD">
        <w:rPr>
          <w:rFonts w:eastAsia="Malgun Gothic"/>
        </w:rPr>
        <w:tab/>
      </w:r>
      <w:r w:rsidRPr="00740BCD">
        <w:rPr>
          <w:rFonts w:eastAsia="Malgun Gothic"/>
          <w:i/>
        </w:rPr>
        <w:t>FeatureSetUplinkId</w:t>
      </w:r>
      <w:bookmarkEnd w:id="2839"/>
      <w:bookmarkEnd w:id="284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841" w:name="_Toc60777450"/>
      <w:bookmarkStart w:id="2842" w:name="_Toc100930377"/>
      <w:r w:rsidRPr="00740BCD">
        <w:t>–</w:t>
      </w:r>
      <w:r w:rsidRPr="00740BCD">
        <w:tab/>
      </w:r>
      <w:r w:rsidRPr="00740BCD">
        <w:rPr>
          <w:i/>
          <w:noProof/>
        </w:rPr>
        <w:t>FeatureSetUplinkPerCC</w:t>
      </w:r>
      <w:bookmarkEnd w:id="2841"/>
      <w:bookmarkEnd w:id="284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843" w:name="_Toc60777451"/>
      <w:bookmarkStart w:id="2844" w:name="_Toc100930378"/>
      <w:r w:rsidRPr="00740BCD">
        <w:t>–</w:t>
      </w:r>
      <w:r w:rsidRPr="00740BCD">
        <w:tab/>
      </w:r>
      <w:r w:rsidRPr="00740BCD">
        <w:rPr>
          <w:i/>
        </w:rPr>
        <w:t>FeatureSetUplinkPerCC-Id</w:t>
      </w:r>
      <w:bookmarkEnd w:id="2843"/>
      <w:bookmarkEnd w:id="284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845" w:name="_Toc60777452"/>
      <w:bookmarkStart w:id="2846" w:name="_Toc100930379"/>
      <w:r w:rsidRPr="00740BCD">
        <w:t>–</w:t>
      </w:r>
      <w:r w:rsidRPr="00740BCD">
        <w:tab/>
      </w:r>
      <w:r w:rsidRPr="00740BCD">
        <w:rPr>
          <w:i/>
          <w:noProof/>
        </w:rPr>
        <w:t>FreqBandIndicatorEUTRA</w:t>
      </w:r>
      <w:bookmarkEnd w:id="2845"/>
      <w:bookmarkEnd w:id="284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847" w:name="_Toc60777453"/>
      <w:bookmarkStart w:id="2848" w:name="_Toc100930380"/>
      <w:r w:rsidRPr="00740BCD">
        <w:t>–</w:t>
      </w:r>
      <w:r w:rsidRPr="00740BCD">
        <w:tab/>
      </w:r>
      <w:r w:rsidRPr="00740BCD">
        <w:rPr>
          <w:i/>
          <w:noProof/>
        </w:rPr>
        <w:t>FreqBandList</w:t>
      </w:r>
      <w:bookmarkEnd w:id="2847"/>
      <w:bookmarkEnd w:id="284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849" w:name="_Toc60777454"/>
      <w:bookmarkStart w:id="2850" w:name="_Toc100930381"/>
      <w:r w:rsidRPr="00740BCD">
        <w:t>–</w:t>
      </w:r>
      <w:r w:rsidRPr="00740BCD">
        <w:tab/>
      </w:r>
      <w:r w:rsidRPr="00740BCD">
        <w:rPr>
          <w:i/>
          <w:noProof/>
        </w:rPr>
        <w:t>FreqSeparationClass</w:t>
      </w:r>
      <w:bookmarkEnd w:id="2849"/>
      <w:bookmarkEnd w:id="285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851" w:name="_Toc60777455"/>
      <w:bookmarkStart w:id="2852" w:name="_Toc100930382"/>
      <w:r w:rsidRPr="00740BCD">
        <w:rPr>
          <w:i/>
          <w:iCs/>
        </w:rPr>
        <w:t>–</w:t>
      </w:r>
      <w:r w:rsidRPr="00740BCD">
        <w:rPr>
          <w:i/>
          <w:iCs/>
        </w:rPr>
        <w:tab/>
      </w:r>
      <w:r w:rsidRPr="00740BCD">
        <w:rPr>
          <w:i/>
          <w:iCs/>
          <w:noProof/>
        </w:rPr>
        <w:t>FreqSeparationClassDL-Only</w:t>
      </w:r>
      <w:bookmarkEnd w:id="2851"/>
      <w:bookmarkEnd w:id="285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853" w:name="_Toc100930383"/>
      <w:r w:rsidRPr="00740BCD">
        <w:t>–</w:t>
      </w:r>
      <w:r w:rsidRPr="00740BCD">
        <w:tab/>
      </w:r>
      <w:r w:rsidRPr="00740BCD">
        <w:rPr>
          <w:iCs/>
        </w:rPr>
        <w:t>FR2-2-</w:t>
      </w:r>
      <w:r w:rsidRPr="00740BCD">
        <w:t>AccessParamsPerBand</w:t>
      </w:r>
      <w:bookmarkEnd w:id="285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854" w:name="_Toc60777456"/>
      <w:bookmarkStart w:id="2855" w:name="_Toc100930384"/>
      <w:r w:rsidRPr="00740BCD">
        <w:t>–</w:t>
      </w:r>
      <w:r w:rsidRPr="00740BCD">
        <w:tab/>
      </w:r>
      <w:r w:rsidRPr="00740BCD">
        <w:rPr>
          <w:i/>
          <w:iCs/>
        </w:rPr>
        <w:t>HighSpeedParameters</w:t>
      </w:r>
      <w:bookmarkEnd w:id="2854"/>
      <w:bookmarkEnd w:id="285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856" w:name="_Toc60777457"/>
      <w:bookmarkStart w:id="2857" w:name="_Toc100930385"/>
      <w:r w:rsidRPr="00740BCD">
        <w:t>–</w:t>
      </w:r>
      <w:r w:rsidRPr="00740BCD">
        <w:tab/>
      </w:r>
      <w:r w:rsidRPr="00740BCD">
        <w:rPr>
          <w:i/>
          <w:noProof/>
        </w:rPr>
        <w:t>IMS-Parameters</w:t>
      </w:r>
      <w:bookmarkEnd w:id="2856"/>
      <w:bookmarkEnd w:id="285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858" w:name="_Toc60777458"/>
      <w:bookmarkStart w:id="2859" w:name="_Toc100930386"/>
      <w:r w:rsidRPr="00740BCD">
        <w:t>–</w:t>
      </w:r>
      <w:r w:rsidRPr="00740BCD">
        <w:tab/>
      </w:r>
      <w:r w:rsidRPr="00740BCD">
        <w:rPr>
          <w:i/>
        </w:rPr>
        <w:t>InterRAT-Parameters</w:t>
      </w:r>
      <w:bookmarkEnd w:id="2858"/>
      <w:bookmarkEnd w:id="285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860" w:name="_Toc60777459"/>
      <w:bookmarkStart w:id="2861" w:name="_Toc100930387"/>
      <w:r w:rsidRPr="00740BCD">
        <w:rPr>
          <w:rFonts w:eastAsia="Malgun Gothic"/>
        </w:rPr>
        <w:t>–</w:t>
      </w:r>
      <w:r w:rsidRPr="00740BCD">
        <w:rPr>
          <w:rFonts w:eastAsia="Malgun Gothic"/>
        </w:rPr>
        <w:tab/>
      </w:r>
      <w:r w:rsidRPr="00740BCD">
        <w:rPr>
          <w:rFonts w:eastAsia="Malgun Gothic"/>
          <w:i/>
        </w:rPr>
        <w:t>MAC-Parameters</w:t>
      </w:r>
      <w:bookmarkEnd w:id="2860"/>
      <w:bookmarkEnd w:id="286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862" w:name="_Toc60777460"/>
      <w:bookmarkStart w:id="2863" w:name="_Toc100930388"/>
      <w:r w:rsidRPr="00740BCD">
        <w:rPr>
          <w:rFonts w:eastAsia="Malgun Gothic"/>
        </w:rPr>
        <w:t>–</w:t>
      </w:r>
      <w:r w:rsidRPr="00740BCD">
        <w:rPr>
          <w:rFonts w:eastAsia="Malgun Gothic"/>
        </w:rPr>
        <w:tab/>
      </w:r>
      <w:r w:rsidRPr="00740BCD">
        <w:rPr>
          <w:rFonts w:eastAsia="Malgun Gothic"/>
          <w:i/>
        </w:rPr>
        <w:t>MeasAndMobParameters</w:t>
      </w:r>
      <w:bookmarkEnd w:id="2862"/>
      <w:bookmarkEnd w:id="286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864" w:name="_Toc60777461"/>
      <w:bookmarkStart w:id="2865" w:name="_Toc100930389"/>
      <w:r w:rsidRPr="00740BCD">
        <w:t>–</w:t>
      </w:r>
      <w:r w:rsidRPr="00740BCD">
        <w:tab/>
      </w:r>
      <w:r w:rsidRPr="00740BCD">
        <w:rPr>
          <w:i/>
        </w:rPr>
        <w:t>MeasAndMobParametersMRDC</w:t>
      </w:r>
      <w:bookmarkEnd w:id="2864"/>
      <w:bookmarkEnd w:id="286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866" w:name="_Toc60777462"/>
      <w:bookmarkStart w:id="2867" w:name="_Toc100930390"/>
      <w:r w:rsidRPr="00740BCD">
        <w:t>–</w:t>
      </w:r>
      <w:r w:rsidRPr="00740BCD">
        <w:tab/>
      </w:r>
      <w:r w:rsidRPr="00740BCD">
        <w:rPr>
          <w:i/>
          <w:noProof/>
        </w:rPr>
        <w:t>MIMO-Layers</w:t>
      </w:r>
      <w:bookmarkEnd w:id="2866"/>
      <w:bookmarkEnd w:id="286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868" w:name="_Toc60777463"/>
      <w:bookmarkStart w:id="2869" w:name="_Toc100930391"/>
      <w:r w:rsidRPr="00740BCD">
        <w:t>–</w:t>
      </w:r>
      <w:r w:rsidRPr="00740BCD">
        <w:tab/>
      </w:r>
      <w:r w:rsidRPr="00740BCD">
        <w:rPr>
          <w:i/>
        </w:rPr>
        <w:t>MIMO-ParametersPerBand</w:t>
      </w:r>
      <w:bookmarkEnd w:id="2868"/>
      <w:bookmarkEnd w:id="286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870" w:name="_Toc60777464"/>
      <w:bookmarkStart w:id="2871" w:name="_Toc100930392"/>
      <w:r w:rsidRPr="00740BCD">
        <w:t>–</w:t>
      </w:r>
      <w:r w:rsidRPr="00740BCD">
        <w:tab/>
      </w:r>
      <w:r w:rsidRPr="00740BCD">
        <w:rPr>
          <w:i/>
          <w:noProof/>
        </w:rPr>
        <w:t>ModulationOrder</w:t>
      </w:r>
      <w:bookmarkEnd w:id="2870"/>
      <w:bookmarkEnd w:id="287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872" w:name="_Toc60777465"/>
      <w:bookmarkStart w:id="2873" w:name="_Toc100930393"/>
      <w:r w:rsidRPr="00740BCD">
        <w:t>–</w:t>
      </w:r>
      <w:r w:rsidRPr="00740BCD">
        <w:tab/>
      </w:r>
      <w:r w:rsidRPr="00740BCD">
        <w:rPr>
          <w:i/>
          <w:noProof/>
        </w:rPr>
        <w:t>MRDC-Parameters</w:t>
      </w:r>
      <w:bookmarkEnd w:id="2872"/>
      <w:bookmarkEnd w:id="287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874" w:name="_Toc60777466"/>
      <w:bookmarkStart w:id="2875" w:name="_Toc100930394"/>
      <w:r w:rsidRPr="00740BCD">
        <w:t>–</w:t>
      </w:r>
      <w:r w:rsidRPr="00740BCD">
        <w:tab/>
      </w:r>
      <w:r w:rsidRPr="00740BCD">
        <w:rPr>
          <w:i/>
          <w:noProof/>
        </w:rPr>
        <w:t>NRDC-Parameters</w:t>
      </w:r>
      <w:bookmarkEnd w:id="2874"/>
      <w:bookmarkEnd w:id="287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876" w:name="_Toc60777467"/>
      <w:bookmarkStart w:id="2877" w:name="_Toc100930395"/>
      <w:r w:rsidRPr="00740BCD">
        <w:t>–</w:t>
      </w:r>
      <w:r w:rsidRPr="00740BCD">
        <w:tab/>
      </w:r>
      <w:r w:rsidRPr="00740BCD">
        <w:rPr>
          <w:i/>
        </w:rPr>
        <w:t>OLPC-SRS-Pos</w:t>
      </w:r>
      <w:bookmarkEnd w:id="2876"/>
      <w:bookmarkEnd w:id="287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878" w:name="_Toc60777468"/>
      <w:bookmarkStart w:id="2879" w:name="_Toc100930396"/>
      <w:r w:rsidRPr="00740BCD">
        <w:rPr>
          <w:rFonts w:eastAsia="Malgun Gothic"/>
        </w:rPr>
        <w:t>–</w:t>
      </w:r>
      <w:r w:rsidRPr="00740BCD">
        <w:rPr>
          <w:rFonts w:eastAsia="Malgun Gothic"/>
        </w:rPr>
        <w:tab/>
      </w:r>
      <w:r w:rsidRPr="00740BCD">
        <w:rPr>
          <w:rFonts w:eastAsia="Malgun Gothic"/>
          <w:i/>
        </w:rPr>
        <w:t>PDCP-Parameters</w:t>
      </w:r>
      <w:bookmarkEnd w:id="2878"/>
      <w:bookmarkEnd w:id="287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880" w:name="_Toc60777469"/>
      <w:bookmarkStart w:id="2881" w:name="_Toc100930397"/>
      <w:r w:rsidRPr="00740BCD">
        <w:t>–</w:t>
      </w:r>
      <w:r w:rsidRPr="00740BCD">
        <w:tab/>
      </w:r>
      <w:r w:rsidRPr="00740BCD">
        <w:rPr>
          <w:i/>
        </w:rPr>
        <w:t>PDCP-ParametersMRDC</w:t>
      </w:r>
      <w:bookmarkEnd w:id="2880"/>
      <w:bookmarkEnd w:id="288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882" w:name="_Toc60777470"/>
      <w:bookmarkStart w:id="2883" w:name="_Toc100930398"/>
      <w:r w:rsidRPr="00740BCD">
        <w:t>–</w:t>
      </w:r>
      <w:r w:rsidRPr="00740BCD">
        <w:tab/>
      </w:r>
      <w:r w:rsidRPr="00740BCD">
        <w:rPr>
          <w:i/>
        </w:rPr>
        <w:t>Phy-Parameters</w:t>
      </w:r>
      <w:bookmarkEnd w:id="2882"/>
      <w:bookmarkEnd w:id="288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884" w:name="_Toc100930399"/>
      <w:r w:rsidRPr="00740BCD">
        <w:t>–</w:t>
      </w:r>
      <w:r w:rsidRPr="00740BCD">
        <w:tab/>
      </w:r>
      <w:r w:rsidRPr="00740BCD">
        <w:rPr>
          <w:i/>
        </w:rPr>
        <w:t>Phy-ParametersMRDC</w:t>
      </w:r>
      <w:bookmarkEnd w:id="288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885" w:name="_Toc100930400"/>
      <w:r w:rsidRPr="00740BCD">
        <w:t>–</w:t>
      </w:r>
      <w:r w:rsidRPr="00740BCD">
        <w:tab/>
      </w:r>
      <w:r w:rsidRPr="00740BCD">
        <w:rPr>
          <w:i/>
        </w:rPr>
        <w:t>Phy-ParametersSharedSpectrumChAccess</w:t>
      </w:r>
      <w:bookmarkEnd w:id="288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886" w:name="_Toc60777472"/>
      <w:bookmarkStart w:id="2887" w:name="_Toc100930401"/>
      <w:r w:rsidRPr="00740BCD">
        <w:rPr>
          <w:i/>
          <w:iCs/>
        </w:rPr>
        <w:t>–</w:t>
      </w:r>
      <w:r w:rsidRPr="00740BCD">
        <w:rPr>
          <w:i/>
          <w:iCs/>
        </w:rPr>
        <w:tab/>
        <w:t>PowSav-Parameters</w:t>
      </w:r>
      <w:bookmarkEnd w:id="2886"/>
      <w:bookmarkEnd w:id="288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888" w:name="_Toc60777473"/>
      <w:bookmarkStart w:id="2889" w:name="_Toc100930402"/>
      <w:r w:rsidRPr="00740BCD">
        <w:t>–</w:t>
      </w:r>
      <w:r w:rsidRPr="00740BCD">
        <w:tab/>
      </w:r>
      <w:r w:rsidRPr="00740BCD">
        <w:rPr>
          <w:i/>
          <w:noProof/>
        </w:rPr>
        <w:t>ProcessingParameters</w:t>
      </w:r>
      <w:bookmarkEnd w:id="2888"/>
      <w:bookmarkEnd w:id="288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890" w:name="_Toc100930403"/>
      <w:bookmarkStart w:id="2891" w:name="OLE_LINK2"/>
      <w:r w:rsidRPr="00740BCD">
        <w:t>–</w:t>
      </w:r>
      <w:r w:rsidRPr="00740BCD">
        <w:tab/>
      </w:r>
      <w:r w:rsidRPr="00740BCD">
        <w:rPr>
          <w:i/>
          <w:iCs/>
        </w:rPr>
        <w:t>QoE-Parameters</w:t>
      </w:r>
      <w:bookmarkEnd w:id="289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892" w:name="OLE_LINK18"/>
      <w:r w:rsidRPr="00740BCD">
        <w:t>QoE-Parameters-r17</w:t>
      </w:r>
      <w:bookmarkEnd w:id="289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893" w:name="OLE_LINK6"/>
      <w:r w:rsidRPr="00740BCD">
        <w:t>qoe-Streaming-MeasReport-r17</w:t>
      </w:r>
      <w:bookmarkEnd w:id="289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891"/>
    <w:p w14:paraId="26DD42D9" w14:textId="77777777" w:rsidR="00022DF1" w:rsidRPr="00740BCD" w:rsidRDefault="00022DF1" w:rsidP="00394471"/>
    <w:p w14:paraId="489175B0" w14:textId="77777777" w:rsidR="00394471" w:rsidRPr="00740BCD" w:rsidRDefault="00394471" w:rsidP="00394471">
      <w:pPr>
        <w:pStyle w:val="Heading4"/>
      </w:pPr>
      <w:bookmarkStart w:id="2894" w:name="_Toc60777474"/>
      <w:bookmarkStart w:id="2895" w:name="_Toc100930404"/>
      <w:r w:rsidRPr="00740BCD">
        <w:t>–</w:t>
      </w:r>
      <w:r w:rsidRPr="00740BCD">
        <w:tab/>
      </w:r>
      <w:r w:rsidRPr="00740BCD">
        <w:rPr>
          <w:i/>
          <w:noProof/>
        </w:rPr>
        <w:t>RAT-Type</w:t>
      </w:r>
      <w:bookmarkEnd w:id="2894"/>
      <w:bookmarkEnd w:id="289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896" w:name="_Toc100930405"/>
      <w:r w:rsidRPr="00740BCD">
        <w:t>–</w:t>
      </w:r>
      <w:r w:rsidRPr="00740BCD">
        <w:tab/>
      </w:r>
      <w:r w:rsidRPr="00740BCD">
        <w:rPr>
          <w:i/>
          <w:iCs/>
          <w:noProof/>
        </w:rPr>
        <w:t>RedCapParameters</w:t>
      </w:r>
      <w:bookmarkEnd w:id="289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897" w:name="_Toc60777475"/>
      <w:bookmarkStart w:id="2898" w:name="_Toc100930406"/>
      <w:r w:rsidRPr="00740BCD">
        <w:rPr>
          <w:rFonts w:eastAsia="Malgun Gothic"/>
        </w:rPr>
        <w:t>–</w:t>
      </w:r>
      <w:r w:rsidRPr="00740BCD">
        <w:rPr>
          <w:rFonts w:eastAsia="Malgun Gothic"/>
        </w:rPr>
        <w:tab/>
      </w:r>
      <w:r w:rsidRPr="00740BCD">
        <w:rPr>
          <w:rFonts w:eastAsia="Malgun Gothic"/>
          <w:i/>
        </w:rPr>
        <w:t>RF-Parameters</w:t>
      </w:r>
      <w:bookmarkEnd w:id="2897"/>
      <w:bookmarkEnd w:id="289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899" w:name="_Toc60777476"/>
      <w:bookmarkStart w:id="2900" w:name="_Toc100930407"/>
      <w:r w:rsidRPr="00740BCD">
        <w:t>–</w:t>
      </w:r>
      <w:r w:rsidRPr="00740BCD">
        <w:tab/>
      </w:r>
      <w:r w:rsidRPr="00740BCD">
        <w:rPr>
          <w:i/>
        </w:rPr>
        <w:t>RF-ParametersMRDC</w:t>
      </w:r>
      <w:bookmarkEnd w:id="2899"/>
      <w:bookmarkEnd w:id="290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901" w:name="_Toc60777477"/>
      <w:bookmarkStart w:id="2902" w:name="_Toc100930408"/>
      <w:r w:rsidRPr="00740BCD">
        <w:rPr>
          <w:rFonts w:eastAsia="Malgun Gothic"/>
        </w:rPr>
        <w:t>–</w:t>
      </w:r>
      <w:r w:rsidRPr="00740BCD">
        <w:rPr>
          <w:rFonts w:eastAsia="Malgun Gothic"/>
        </w:rPr>
        <w:tab/>
      </w:r>
      <w:r w:rsidRPr="00740BCD">
        <w:rPr>
          <w:rFonts w:eastAsia="Malgun Gothic"/>
          <w:i/>
        </w:rPr>
        <w:t>RLC-Parameters</w:t>
      </w:r>
      <w:bookmarkEnd w:id="2901"/>
      <w:bookmarkEnd w:id="290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903" w:name="_Toc60777478"/>
      <w:bookmarkStart w:id="2904" w:name="_Toc100930409"/>
      <w:r w:rsidRPr="00740BCD">
        <w:rPr>
          <w:rFonts w:eastAsia="Malgun Gothic"/>
        </w:rPr>
        <w:t>–</w:t>
      </w:r>
      <w:r w:rsidRPr="00740BCD">
        <w:rPr>
          <w:rFonts w:eastAsia="Malgun Gothic"/>
        </w:rPr>
        <w:tab/>
      </w:r>
      <w:r w:rsidRPr="00740BCD">
        <w:rPr>
          <w:rFonts w:eastAsia="Malgun Gothic"/>
          <w:i/>
        </w:rPr>
        <w:t>SDAP-Parameters</w:t>
      </w:r>
      <w:bookmarkEnd w:id="2903"/>
      <w:bookmarkEnd w:id="290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905" w:name="_Toc60777479"/>
      <w:bookmarkStart w:id="2906" w:name="_Toc100930410"/>
      <w:r w:rsidRPr="00740BCD">
        <w:t>–</w:t>
      </w:r>
      <w:r w:rsidRPr="00740BCD">
        <w:tab/>
      </w:r>
      <w:r w:rsidRPr="00740BCD">
        <w:rPr>
          <w:i/>
          <w:iCs/>
        </w:rPr>
        <w:t>SidelinkParameters</w:t>
      </w:r>
      <w:bookmarkEnd w:id="2905"/>
      <w:bookmarkEnd w:id="290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907" w:name="_Toc100930411"/>
      <w:r w:rsidRPr="00740BCD">
        <w:t>–</w:t>
      </w:r>
      <w:r w:rsidRPr="00740BCD">
        <w:tab/>
      </w:r>
      <w:r w:rsidRPr="00740BCD">
        <w:rPr>
          <w:i/>
          <w:iCs/>
        </w:rPr>
        <w:t>SimultaneousRxTxPerBandPair</w:t>
      </w:r>
      <w:bookmarkEnd w:id="2907"/>
    </w:p>
    <w:p w14:paraId="2A29BA40" w14:textId="77777777" w:rsidR="00B55A01" w:rsidRPr="00740BCD" w:rsidRDefault="00B55A01" w:rsidP="00B55A01">
      <w:r w:rsidRPr="00740BCD">
        <w:t xml:space="preserve">The IE </w:t>
      </w:r>
      <w:bookmarkStart w:id="2908" w:name="_Hlk80719536"/>
      <w:r w:rsidRPr="00740BCD">
        <w:rPr>
          <w:i/>
        </w:rPr>
        <w:t>SimultaneousRxTxPerBandPair</w:t>
      </w:r>
      <w:r w:rsidRPr="00740BCD">
        <w:t xml:space="preserve"> </w:t>
      </w:r>
      <w:bookmarkEnd w:id="290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909" w:name="_Toc60777480"/>
      <w:bookmarkStart w:id="2910" w:name="_Toc100930412"/>
      <w:r w:rsidRPr="00740BCD">
        <w:t>–</w:t>
      </w:r>
      <w:r w:rsidRPr="00740BCD">
        <w:tab/>
      </w:r>
      <w:r w:rsidRPr="00740BCD">
        <w:rPr>
          <w:i/>
        </w:rPr>
        <w:t>SON-Parameters</w:t>
      </w:r>
      <w:bookmarkEnd w:id="2909"/>
      <w:bookmarkEnd w:id="291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911" w:name="_Toc60777481"/>
      <w:bookmarkStart w:id="2912" w:name="_Toc100930413"/>
      <w:r w:rsidRPr="00740BCD">
        <w:t>–</w:t>
      </w:r>
      <w:r w:rsidRPr="00740BCD">
        <w:tab/>
      </w:r>
      <w:r w:rsidRPr="00740BCD">
        <w:rPr>
          <w:i/>
        </w:rPr>
        <w:t>SpatialRelationsSRS-Pos</w:t>
      </w:r>
      <w:bookmarkEnd w:id="2911"/>
      <w:bookmarkEnd w:id="291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913" w:name="_Toc60777482"/>
      <w:bookmarkStart w:id="2914" w:name="_Toc100930414"/>
      <w:r w:rsidRPr="00740BCD">
        <w:t>–</w:t>
      </w:r>
      <w:r w:rsidRPr="00740BCD">
        <w:tab/>
      </w:r>
      <w:r w:rsidRPr="00740BCD">
        <w:rPr>
          <w:i/>
          <w:noProof/>
        </w:rPr>
        <w:t>SRS-SwitchingTimeNR</w:t>
      </w:r>
      <w:bookmarkEnd w:id="2913"/>
      <w:bookmarkEnd w:id="291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915" w:name="_Toc60777483"/>
      <w:bookmarkStart w:id="2916" w:name="_Toc100930415"/>
      <w:r w:rsidRPr="00740BCD">
        <w:t>–</w:t>
      </w:r>
      <w:r w:rsidRPr="00740BCD">
        <w:tab/>
      </w:r>
      <w:r w:rsidRPr="00740BCD">
        <w:rPr>
          <w:i/>
          <w:noProof/>
        </w:rPr>
        <w:t>SRS-SwitchingTimeEUTRA</w:t>
      </w:r>
      <w:bookmarkEnd w:id="2915"/>
      <w:bookmarkEnd w:id="291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917" w:name="_Toc60777484"/>
      <w:bookmarkStart w:id="2918" w:name="_Toc100930416"/>
      <w:r w:rsidRPr="00740BCD">
        <w:t>–</w:t>
      </w:r>
      <w:r w:rsidRPr="00740BCD">
        <w:tab/>
      </w:r>
      <w:r w:rsidRPr="00740BCD">
        <w:rPr>
          <w:i/>
          <w:noProof/>
        </w:rPr>
        <w:t>SupportedBandwidth</w:t>
      </w:r>
      <w:bookmarkEnd w:id="2917"/>
      <w:bookmarkEnd w:id="291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919" w:name="_Toc60777485"/>
      <w:bookmarkStart w:id="2920" w:name="_Toc100930417"/>
      <w:r w:rsidRPr="00740BCD">
        <w:t>–</w:t>
      </w:r>
      <w:r w:rsidRPr="00740BCD">
        <w:tab/>
      </w:r>
      <w:r w:rsidRPr="00740BCD">
        <w:rPr>
          <w:i/>
        </w:rPr>
        <w:t>UE-BasedPerfMeas-Parameters</w:t>
      </w:r>
      <w:bookmarkEnd w:id="2919"/>
      <w:bookmarkEnd w:id="292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921" w:name="_Toc60777486"/>
      <w:bookmarkStart w:id="2922" w:name="_Toc100930418"/>
      <w:r w:rsidRPr="00740BCD">
        <w:t>–</w:t>
      </w:r>
      <w:r w:rsidRPr="00740BCD">
        <w:tab/>
      </w:r>
      <w:r w:rsidRPr="00740BCD">
        <w:rPr>
          <w:i/>
          <w:noProof/>
        </w:rPr>
        <w:t>UE-CapabilityRAT-ContainerList</w:t>
      </w:r>
      <w:bookmarkEnd w:id="2921"/>
      <w:bookmarkEnd w:id="292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923" w:name="_Toc60777487"/>
      <w:bookmarkStart w:id="2924" w:name="_Toc100930419"/>
      <w:r w:rsidRPr="00740BCD">
        <w:t>–</w:t>
      </w:r>
      <w:r w:rsidRPr="00740BCD">
        <w:tab/>
      </w:r>
      <w:r w:rsidRPr="00740BCD">
        <w:rPr>
          <w:i/>
        </w:rPr>
        <w:t>UE-CapabilityRAT-RequestList</w:t>
      </w:r>
      <w:bookmarkEnd w:id="2923"/>
      <w:bookmarkEnd w:id="292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925" w:name="_Toc60777488"/>
      <w:bookmarkStart w:id="2926" w:name="_Toc100930420"/>
      <w:r w:rsidRPr="00740BCD">
        <w:t>–</w:t>
      </w:r>
      <w:r w:rsidRPr="00740BCD">
        <w:tab/>
      </w:r>
      <w:r w:rsidRPr="00740BCD">
        <w:rPr>
          <w:i/>
        </w:rPr>
        <w:t>UE-CapabilityRequestFilterCommon</w:t>
      </w:r>
      <w:bookmarkEnd w:id="2925"/>
      <w:bookmarkEnd w:id="292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927" w:name="_Toc60777489"/>
      <w:bookmarkStart w:id="2928" w:name="_Toc100930421"/>
      <w:r w:rsidRPr="00740BCD">
        <w:t>–</w:t>
      </w:r>
      <w:r w:rsidRPr="00740BCD">
        <w:tab/>
      </w:r>
      <w:r w:rsidRPr="00740BCD">
        <w:rPr>
          <w:i/>
        </w:rPr>
        <w:t>UE-CapabilityRequestFilterNR</w:t>
      </w:r>
      <w:bookmarkEnd w:id="2927"/>
      <w:bookmarkEnd w:id="292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929" w:name="_Toc60777490"/>
      <w:bookmarkStart w:id="2930" w:name="_Toc100930422"/>
      <w:r w:rsidRPr="00740BCD">
        <w:t>–</w:t>
      </w:r>
      <w:r w:rsidRPr="00740BCD">
        <w:tab/>
      </w:r>
      <w:r w:rsidRPr="00740BCD">
        <w:rPr>
          <w:i/>
          <w:noProof/>
        </w:rPr>
        <w:t>UE-MRDC-Capability</w:t>
      </w:r>
      <w:bookmarkEnd w:id="2929"/>
      <w:bookmarkEnd w:id="293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931" w:name="_Toc60777491"/>
      <w:bookmarkStart w:id="2932" w:name="_Toc100930423"/>
      <w:bookmarkStart w:id="2933" w:name="_Hlk54199415"/>
      <w:r w:rsidRPr="00740BCD">
        <w:t>–</w:t>
      </w:r>
      <w:r w:rsidRPr="00740BCD">
        <w:tab/>
      </w:r>
      <w:r w:rsidRPr="00740BCD">
        <w:rPr>
          <w:i/>
          <w:noProof/>
        </w:rPr>
        <w:t>UE-NR-Capability</w:t>
      </w:r>
      <w:bookmarkEnd w:id="2931"/>
      <w:bookmarkEnd w:id="2932"/>
    </w:p>
    <w:bookmarkEnd w:id="293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93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93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935" w:name="_Toc60777492"/>
      <w:bookmarkStart w:id="2936" w:name="_Toc100930424"/>
      <w:r w:rsidRPr="00740BCD">
        <w:t>–</w:t>
      </w:r>
      <w:r w:rsidRPr="00740BCD">
        <w:tab/>
      </w:r>
      <w:r w:rsidRPr="00740BCD">
        <w:rPr>
          <w:i/>
        </w:rPr>
        <w:t>SharedSpectrumChAccessParamsPerBand</w:t>
      </w:r>
      <w:bookmarkEnd w:id="2935"/>
      <w:bookmarkEnd w:id="293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937" w:name="_Toc60777493"/>
      <w:bookmarkStart w:id="2938" w:name="_Toc100930425"/>
      <w:r w:rsidRPr="00740BCD">
        <w:t>6.3.4</w:t>
      </w:r>
      <w:r w:rsidRPr="00740BCD">
        <w:tab/>
        <w:t>Other information elements</w:t>
      </w:r>
      <w:bookmarkEnd w:id="2937"/>
      <w:bookmarkEnd w:id="2938"/>
    </w:p>
    <w:p w14:paraId="1CCDB294" w14:textId="77777777" w:rsidR="00394471" w:rsidRPr="00740BCD" w:rsidRDefault="00394471" w:rsidP="00394471">
      <w:pPr>
        <w:pStyle w:val="Heading4"/>
      </w:pPr>
      <w:bookmarkStart w:id="2939" w:name="_Toc60777494"/>
      <w:bookmarkStart w:id="2940" w:name="_Toc100930426"/>
      <w:r w:rsidRPr="00740BCD">
        <w:t>–</w:t>
      </w:r>
      <w:r w:rsidRPr="00740BCD">
        <w:tab/>
      </w:r>
      <w:r w:rsidRPr="00740BCD">
        <w:rPr>
          <w:i/>
        </w:rPr>
        <w:t>AbsoluteTimeInfo</w:t>
      </w:r>
      <w:bookmarkEnd w:id="2939"/>
      <w:bookmarkEnd w:id="294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94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94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94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2941"/>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2943"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4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944" w:name="_Toc60777495"/>
      <w:bookmarkStart w:id="2945" w:name="_Toc100930427"/>
      <w:r w:rsidRPr="00740BCD">
        <w:t>–</w:t>
      </w:r>
      <w:r w:rsidRPr="00740BCD">
        <w:tab/>
      </w:r>
      <w:r w:rsidRPr="00740BCD">
        <w:rPr>
          <w:i/>
        </w:rPr>
        <w:t>AreaConfiguration</w:t>
      </w:r>
      <w:bookmarkEnd w:id="2944"/>
      <w:bookmarkEnd w:id="294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946" w:name="_Toc60777496"/>
      <w:bookmarkStart w:id="2947" w:name="_Toc100930428"/>
      <w:r w:rsidRPr="00740BCD">
        <w:t>–</w:t>
      </w:r>
      <w:r w:rsidRPr="00740BCD">
        <w:tab/>
      </w:r>
      <w:r w:rsidRPr="00740BCD">
        <w:rPr>
          <w:bCs/>
          <w:i/>
        </w:rPr>
        <w:t>BT-NameList</w:t>
      </w:r>
      <w:bookmarkEnd w:id="2946"/>
      <w:bookmarkEnd w:id="294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948" w:name="_Toc100930429"/>
      <w:r w:rsidRPr="00740BCD">
        <w:rPr>
          <w:rFonts w:eastAsia="SimSun"/>
        </w:rPr>
        <w:t>–</w:t>
      </w:r>
      <w:r w:rsidRPr="00740BCD">
        <w:rPr>
          <w:rFonts w:eastAsia="SimSun"/>
        </w:rPr>
        <w:tab/>
      </w:r>
      <w:r w:rsidR="00CF0B27" w:rsidRPr="00740BCD">
        <w:rPr>
          <w:i/>
          <w:iCs/>
        </w:rPr>
        <w:t>DedicatedInfoF1c</w:t>
      </w:r>
      <w:bookmarkEnd w:id="294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949" w:name="_Toc60777497"/>
      <w:bookmarkStart w:id="2950"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949"/>
      <w:bookmarkEnd w:id="2950"/>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951" w:name="_Toc60777498"/>
      <w:bookmarkStart w:id="2952" w:name="_Toc100930431"/>
      <w:r w:rsidRPr="00740BCD">
        <w:t>–</w:t>
      </w:r>
      <w:r w:rsidRPr="00740BCD">
        <w:tab/>
      </w:r>
      <w:r w:rsidRPr="00740BCD">
        <w:rPr>
          <w:i/>
        </w:rPr>
        <w:t>EUTRA-MBSFN-SubframeConfigList</w:t>
      </w:r>
      <w:bookmarkEnd w:id="2951"/>
      <w:bookmarkEnd w:id="295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953" w:name="_Toc60777499"/>
      <w:bookmarkStart w:id="2954" w:name="_Toc100930432"/>
      <w:r w:rsidRPr="00740BCD">
        <w:rPr>
          <w:rFonts w:eastAsia="SimSun"/>
        </w:rPr>
        <w:t>–</w:t>
      </w:r>
      <w:r w:rsidRPr="00740BCD">
        <w:rPr>
          <w:rFonts w:eastAsia="SimSun"/>
        </w:rPr>
        <w:tab/>
      </w:r>
      <w:r w:rsidRPr="00740BCD">
        <w:rPr>
          <w:rFonts w:eastAsia="SimSun"/>
          <w:i/>
          <w:noProof/>
        </w:rPr>
        <w:t>EUTRA-MultiBandInfoList</w:t>
      </w:r>
      <w:bookmarkEnd w:id="2953"/>
      <w:bookmarkEnd w:id="2954"/>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955" w:name="_Toc60777500"/>
      <w:bookmarkStart w:id="2956" w:name="_Toc100930433"/>
      <w:r w:rsidRPr="00740BCD">
        <w:rPr>
          <w:rFonts w:eastAsia="SimSun"/>
        </w:rPr>
        <w:t>–</w:t>
      </w:r>
      <w:r w:rsidRPr="00740BCD">
        <w:rPr>
          <w:rFonts w:eastAsia="SimSun"/>
        </w:rPr>
        <w:tab/>
      </w:r>
      <w:r w:rsidRPr="00740BCD">
        <w:rPr>
          <w:rFonts w:eastAsia="SimSun"/>
          <w:i/>
        </w:rPr>
        <w:t>EUTRA-NS-PmaxList</w:t>
      </w:r>
      <w:bookmarkEnd w:id="2955"/>
      <w:bookmarkEnd w:id="2956"/>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957" w:name="_Toc60777501"/>
      <w:bookmarkStart w:id="2958" w:name="_Toc100930434"/>
      <w:r w:rsidRPr="00740BCD">
        <w:rPr>
          <w:rFonts w:eastAsia="SimSun"/>
        </w:rPr>
        <w:t>–</w:t>
      </w:r>
      <w:r w:rsidRPr="00740BCD">
        <w:rPr>
          <w:rFonts w:eastAsia="SimSun"/>
        </w:rPr>
        <w:tab/>
      </w:r>
      <w:r w:rsidRPr="00740BCD">
        <w:rPr>
          <w:rFonts w:eastAsia="SimSun"/>
          <w:i/>
          <w:noProof/>
        </w:rPr>
        <w:t>EUTRA-PhysCellId</w:t>
      </w:r>
      <w:bookmarkEnd w:id="2957"/>
      <w:bookmarkEnd w:id="2958"/>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959" w:name="_Toc60777502"/>
      <w:bookmarkStart w:id="2960" w:name="_Toc100930435"/>
      <w:r w:rsidRPr="00740BCD">
        <w:rPr>
          <w:rFonts w:eastAsia="SimSun"/>
        </w:rPr>
        <w:t>–</w:t>
      </w:r>
      <w:r w:rsidRPr="00740BCD">
        <w:rPr>
          <w:rFonts w:eastAsia="SimSun"/>
        </w:rPr>
        <w:tab/>
      </w:r>
      <w:r w:rsidRPr="00740BCD">
        <w:rPr>
          <w:rFonts w:eastAsia="SimSun"/>
          <w:i/>
        </w:rPr>
        <w:t>EUTRA-PhysCellIdRange</w:t>
      </w:r>
      <w:bookmarkEnd w:id="2959"/>
      <w:bookmarkEnd w:id="2960"/>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961" w:name="_Toc60777503"/>
      <w:bookmarkStart w:id="2962"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961"/>
      <w:bookmarkEnd w:id="2962"/>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963" w:name="_Toc60777504"/>
      <w:bookmarkStart w:id="2964" w:name="_Toc100930437"/>
      <w:r w:rsidRPr="00740BCD">
        <w:t>–</w:t>
      </w:r>
      <w:r w:rsidRPr="00740BCD">
        <w:tab/>
      </w:r>
      <w:r w:rsidRPr="00740BCD">
        <w:rPr>
          <w:i/>
        </w:rPr>
        <w:t>EUTRA-Q-OffsetRange</w:t>
      </w:r>
      <w:bookmarkEnd w:id="2963"/>
      <w:bookmarkEnd w:id="296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965" w:name="_Toc60777505"/>
      <w:bookmarkStart w:id="2966" w:name="_Toc100930438"/>
      <w:r w:rsidRPr="00740BCD">
        <w:t>–</w:t>
      </w:r>
      <w:r w:rsidRPr="00740BCD">
        <w:tab/>
      </w:r>
      <w:r w:rsidRPr="00740BCD">
        <w:rPr>
          <w:rFonts w:eastAsia="SimSun"/>
          <w:i/>
          <w:iCs/>
          <w:lang w:eastAsia="zh-CN"/>
        </w:rPr>
        <w:t>IAB-IP-Address</w:t>
      </w:r>
      <w:bookmarkEnd w:id="2965"/>
      <w:bookmarkEnd w:id="2966"/>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967" w:name="_Toc60777506"/>
      <w:bookmarkStart w:id="2968" w:name="_Toc100930439"/>
      <w:r w:rsidRPr="00740BCD">
        <w:t>–</w:t>
      </w:r>
      <w:r w:rsidRPr="00740BCD">
        <w:tab/>
      </w:r>
      <w:r w:rsidRPr="00740BCD">
        <w:rPr>
          <w:rFonts w:eastAsia="SimSun"/>
          <w:i/>
          <w:iCs/>
          <w:lang w:eastAsia="zh-CN"/>
        </w:rPr>
        <w:t>IAB-IP-AddressIndex</w:t>
      </w:r>
      <w:bookmarkEnd w:id="2967"/>
      <w:bookmarkEnd w:id="2968"/>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969" w:name="_Toc60777507"/>
      <w:bookmarkStart w:id="2970" w:name="_Toc100930440"/>
      <w:r w:rsidRPr="00740BCD">
        <w:t>–</w:t>
      </w:r>
      <w:r w:rsidRPr="00740BCD">
        <w:tab/>
      </w:r>
      <w:r w:rsidRPr="00740BCD">
        <w:rPr>
          <w:rFonts w:eastAsia="SimSun"/>
          <w:i/>
          <w:iCs/>
          <w:lang w:eastAsia="zh-CN"/>
        </w:rPr>
        <w:t>IAB-IP-Usage</w:t>
      </w:r>
      <w:bookmarkEnd w:id="2969"/>
      <w:bookmarkEnd w:id="2970"/>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971" w:name="_Toc60777508"/>
      <w:bookmarkStart w:id="2972" w:name="_Toc100930441"/>
      <w:r w:rsidRPr="00740BCD">
        <w:t>–</w:t>
      </w:r>
      <w:r w:rsidRPr="00740BCD">
        <w:tab/>
      </w:r>
      <w:r w:rsidRPr="00740BCD">
        <w:rPr>
          <w:i/>
        </w:rPr>
        <w:t>LoggingDuration</w:t>
      </w:r>
      <w:bookmarkEnd w:id="2971"/>
      <w:bookmarkEnd w:id="297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973" w:name="_Toc60777509"/>
      <w:bookmarkStart w:id="2974" w:name="_Toc100930442"/>
      <w:r w:rsidRPr="00740BCD">
        <w:t>–</w:t>
      </w:r>
      <w:r w:rsidRPr="00740BCD">
        <w:tab/>
      </w:r>
      <w:r w:rsidRPr="00740BCD">
        <w:rPr>
          <w:i/>
        </w:rPr>
        <w:t>LoggingInterval</w:t>
      </w:r>
      <w:bookmarkEnd w:id="2973"/>
      <w:bookmarkEnd w:id="297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975" w:name="_Toc60777510"/>
      <w:bookmarkStart w:id="2976" w:name="_Toc100930443"/>
      <w:r w:rsidRPr="00740BCD">
        <w:t>–</w:t>
      </w:r>
      <w:r w:rsidRPr="00740BCD">
        <w:tab/>
      </w:r>
      <w:r w:rsidRPr="00740BCD">
        <w:rPr>
          <w:i/>
        </w:rPr>
        <w:t>LogMeasResultListBT</w:t>
      </w:r>
      <w:bookmarkEnd w:id="2975"/>
      <w:bookmarkEnd w:id="297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977" w:name="_Toc60777511"/>
      <w:bookmarkStart w:id="2978" w:name="_Toc100930444"/>
      <w:r w:rsidRPr="00740BCD">
        <w:t>–</w:t>
      </w:r>
      <w:r w:rsidRPr="00740BCD">
        <w:tab/>
      </w:r>
      <w:r w:rsidRPr="00740BCD">
        <w:rPr>
          <w:i/>
        </w:rPr>
        <w:t>LogMeasResultListWLAN</w:t>
      </w:r>
      <w:bookmarkEnd w:id="2977"/>
      <w:bookmarkEnd w:id="297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979" w:name="_Toc60777512"/>
      <w:bookmarkStart w:id="2980" w:name="_Toc100930445"/>
      <w:r w:rsidRPr="00740BCD">
        <w:t>–</w:t>
      </w:r>
      <w:r w:rsidRPr="00740BCD">
        <w:tab/>
      </w:r>
      <w:r w:rsidRPr="00740BCD">
        <w:rPr>
          <w:i/>
        </w:rPr>
        <w:t>OtherConfig</w:t>
      </w:r>
      <w:bookmarkEnd w:id="2979"/>
      <w:bookmarkEnd w:id="298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2981" w:author="RAN2#118" w:date="2022-05-21T19:48:00Z"/>
          <w:color w:val="808080"/>
        </w:rPr>
      </w:pPr>
      <w:r w:rsidRPr="00740BCD">
        <w:t xml:space="preserve">    rrm-MeasRelaxationReportingConfig-r17   SetupRelease {RRM-MeasRelaxationReportingConfig-r17}          </w:t>
      </w:r>
      <w:r w:rsidRPr="00740BCD">
        <w:rPr>
          <w:color w:val="993366"/>
        </w:rPr>
        <w:t>OPTIONAL</w:t>
      </w:r>
      <w:ins w:id="2982"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983" w:author="RAN2#118" w:date="2022-05-21T19:48:00Z"/>
          <w:rFonts w:ascii="Courier New" w:hAnsi="Courier New"/>
          <w:noProof/>
          <w:color w:val="808080"/>
          <w:sz w:val="16"/>
          <w:lang w:eastAsia="en-GB"/>
        </w:rPr>
      </w:pPr>
      <w:ins w:id="2984"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2985" w:author="RAN2#118" w:date="2022-05-21T19:49:00Z">
        <w:r>
          <w:rPr>
            <w:rFonts w:ascii="Courier New" w:hAnsi="Courier New"/>
            <w:noProof/>
            <w:sz w:val="16"/>
            <w:lang w:eastAsia="en-GB"/>
          </w:rPr>
          <w:t xml:space="preserve">  </w:t>
        </w:r>
      </w:ins>
      <w:ins w:id="2986"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2987"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RAN2#118" w:date="2022-05-21T19:49:00Z"/>
          <w:rFonts w:ascii="Courier New" w:hAnsi="Courier New"/>
          <w:noProof/>
          <w:sz w:val="16"/>
          <w:lang w:eastAsia="en-GB"/>
        </w:rPr>
      </w:pPr>
      <w:ins w:id="2989"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2990" w:author="RAN2#118" w:date="2022-05-21T19:49:00Z"/>
        </w:rPr>
      </w:pPr>
      <w:ins w:id="2991"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2992" w:author="RAN2#118" w:date="2022-05-21T19:49:00Z"/>
          <w:color w:val="808080"/>
        </w:rPr>
      </w:pPr>
      <w:ins w:id="2993"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77777777" w:rsidR="006443DF" w:rsidRPr="00F110A5" w:rsidRDefault="006443DF" w:rsidP="006443DF">
      <w:pPr>
        <w:pStyle w:val="PL"/>
        <w:rPr>
          <w:ins w:id="2994" w:author="RAN2#118" w:date="2022-05-21T19:49:00Z"/>
        </w:rPr>
      </w:pPr>
      <w:ins w:id="2995"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commentRangeStart w:id="2996"/>
        <w:r>
          <w:t>4</w:t>
        </w:r>
      </w:ins>
      <w:commentRangeEnd w:id="2996"/>
      <w:r w:rsidR="00B947CB">
        <w:rPr>
          <w:rStyle w:val="CommentReference"/>
          <w:rFonts w:ascii="Times New Roman" w:hAnsi="Times New Roman"/>
          <w:noProof w:val="0"/>
          <w:lang w:eastAsia="ja-JP"/>
        </w:rPr>
        <w:commentReference w:id="2996"/>
      </w:r>
      <w:ins w:id="2997"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RAN2#118" w:date="2022-05-21T19:49:00Z"/>
          <w:rFonts w:ascii="Courier New" w:hAnsi="Courier New"/>
          <w:noProof/>
          <w:sz w:val="16"/>
          <w:lang w:eastAsia="en-GB"/>
        </w:rPr>
      </w:pPr>
      <w:ins w:id="2999"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1" w:author="RAN2#118" w:date="2022-05-21T19:49:00Z"/>
          <w:rFonts w:ascii="Courier New" w:hAnsi="Courier New"/>
          <w:noProof/>
          <w:sz w:val="16"/>
          <w:lang w:eastAsia="en-GB"/>
        </w:rPr>
      </w:pPr>
      <w:ins w:id="3002"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003" w:author="RAN2#118" w:date="2022-05-21T19:49:00Z"/>
        </w:rPr>
      </w:pPr>
      <w:ins w:id="3004" w:author="RAN2#118" w:date="2022-05-21T19:49:00Z">
        <w:r w:rsidRPr="00740BCD">
          <w:t>epochTime-r17                  EpochTime-r17</w:t>
        </w:r>
        <w:r>
          <w:t>,</w:t>
        </w:r>
      </w:ins>
    </w:p>
    <w:p w14:paraId="7E80C9FA" w14:textId="77777777" w:rsidR="006443DF" w:rsidRDefault="006443DF" w:rsidP="006443DF">
      <w:pPr>
        <w:pStyle w:val="PL"/>
        <w:ind w:firstLine="384"/>
        <w:rPr>
          <w:ins w:id="3005" w:author="RAN2#118" w:date="2022-05-21T19:49:00Z"/>
        </w:rPr>
      </w:pPr>
      <w:ins w:id="3006" w:author="RAN2#118" w:date="2022-05-21T19:49:00Z">
        <w:r w:rsidRPr="00740BCD">
          <w:t>ephemerisInfo-r17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7" w:author="RAN2#118" w:date="2022-05-21T19:49:00Z"/>
          <w:rFonts w:ascii="Courier New" w:hAnsi="Courier New"/>
          <w:noProof/>
          <w:sz w:val="16"/>
          <w:lang w:eastAsia="en-GB"/>
        </w:rPr>
      </w:pPr>
      <w:ins w:id="3008"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009"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010" w:author="RAN2#118" w:date="2022-05-21T19:51:00Z"/>
                <w:b/>
                <w:i/>
                <w:noProof/>
                <w:szCs w:val="18"/>
                <w:lang w:eastAsia="sv-SE"/>
              </w:rPr>
            </w:pPr>
            <w:ins w:id="3011"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012" w:author="RAN2#118" w:date="2022-05-21T19:51:00Z"/>
                <w:b/>
                <w:i/>
                <w:noProof/>
                <w:lang w:eastAsia="sv-SE"/>
              </w:rPr>
            </w:pPr>
            <w:ins w:id="3013"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014"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015" w:author="RAN2#118" w:date="2022-05-21T19:51:00Z"/>
                <w:b/>
                <w:bCs/>
                <w:i/>
                <w:iCs/>
                <w:noProof/>
                <w:szCs w:val="18"/>
                <w:lang w:eastAsia="sv-SE"/>
              </w:rPr>
            </w:pPr>
            <w:ins w:id="3016"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017" w:author="RAN2#118" w:date="2022-05-21T19:51:00Z"/>
                <w:b/>
                <w:bCs/>
                <w:i/>
                <w:iCs/>
                <w:lang w:eastAsia="sv-SE"/>
              </w:rPr>
            </w:pPr>
            <w:ins w:id="3018"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019" w:name="_Toc60777513"/>
      <w:bookmarkStart w:id="3020" w:name="_Toc100930446"/>
      <w:r w:rsidRPr="00740BCD">
        <w:t>–</w:t>
      </w:r>
      <w:r w:rsidRPr="00740BCD">
        <w:tab/>
      </w:r>
      <w:r w:rsidRPr="00740BCD">
        <w:rPr>
          <w:i/>
        </w:rPr>
        <w:t>PhysCellIdUTRA-FDD</w:t>
      </w:r>
      <w:bookmarkEnd w:id="3019"/>
      <w:bookmarkEnd w:id="302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021" w:name="_Toc60777514"/>
      <w:bookmarkStart w:id="3022" w:name="_Toc100930447"/>
      <w:r w:rsidRPr="00740BCD">
        <w:t>–</w:t>
      </w:r>
      <w:r w:rsidRPr="00740BCD">
        <w:tab/>
      </w:r>
      <w:r w:rsidRPr="00740BCD">
        <w:rPr>
          <w:i/>
        </w:rPr>
        <w:t>RRC-TransactionIdentifier</w:t>
      </w:r>
      <w:bookmarkEnd w:id="3021"/>
      <w:bookmarkEnd w:id="302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023" w:name="_Toc60777515"/>
      <w:bookmarkStart w:id="3024" w:name="_Toc100930448"/>
      <w:r w:rsidRPr="00740BCD">
        <w:t>–</w:t>
      </w:r>
      <w:r w:rsidRPr="00740BCD">
        <w:tab/>
      </w:r>
      <w:r w:rsidRPr="00740BCD">
        <w:rPr>
          <w:bCs/>
          <w:i/>
        </w:rPr>
        <w:t>Sensor-NameList</w:t>
      </w:r>
      <w:bookmarkEnd w:id="3023"/>
      <w:bookmarkEnd w:id="302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025" w:name="_Toc60777516"/>
      <w:bookmarkStart w:id="3026" w:name="_Toc100930449"/>
      <w:r w:rsidRPr="00740BCD">
        <w:t>–</w:t>
      </w:r>
      <w:r w:rsidRPr="00740BCD">
        <w:tab/>
      </w:r>
      <w:r w:rsidRPr="00740BCD">
        <w:rPr>
          <w:i/>
        </w:rPr>
        <w:t>TraceReference</w:t>
      </w:r>
      <w:bookmarkEnd w:id="3025"/>
      <w:bookmarkEnd w:id="302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027" w:name="_Toc60777517"/>
      <w:bookmarkStart w:id="3028" w:name="_Toc100930450"/>
      <w:r w:rsidRPr="00740BCD">
        <w:t>–</w:t>
      </w:r>
      <w:r w:rsidRPr="00740BCD">
        <w:tab/>
      </w:r>
      <w:r w:rsidRPr="00740BCD">
        <w:rPr>
          <w:i/>
          <w:iCs/>
        </w:rPr>
        <w:t>UE-MeasurementsAvailable</w:t>
      </w:r>
      <w:bookmarkEnd w:id="3027"/>
      <w:bookmarkEnd w:id="302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029" w:name="_Toc60777518"/>
      <w:bookmarkStart w:id="3030" w:name="_Toc100930451"/>
      <w:r w:rsidRPr="00740BCD">
        <w:t>–</w:t>
      </w:r>
      <w:r w:rsidRPr="00740BCD">
        <w:tab/>
      </w:r>
      <w:r w:rsidRPr="00740BCD">
        <w:rPr>
          <w:i/>
          <w:iCs/>
        </w:rPr>
        <w:t>UTRA-FDD-Q-OffsetRange</w:t>
      </w:r>
      <w:bookmarkEnd w:id="3029"/>
      <w:bookmarkEnd w:id="303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031" w:name="_Toc60777519"/>
      <w:bookmarkStart w:id="3032" w:name="_Toc100930452"/>
      <w:r w:rsidRPr="00740BCD">
        <w:t>–</w:t>
      </w:r>
      <w:r w:rsidRPr="00740BCD">
        <w:tab/>
      </w:r>
      <w:r w:rsidRPr="00740BCD">
        <w:rPr>
          <w:i/>
        </w:rPr>
        <w:t>VisitedCellInfoList</w:t>
      </w:r>
      <w:bookmarkEnd w:id="3031"/>
      <w:bookmarkEnd w:id="303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033" w:name="_Toc60777520"/>
      <w:bookmarkStart w:id="3034" w:name="_Toc100930453"/>
      <w:r w:rsidRPr="00740BCD">
        <w:t>–</w:t>
      </w:r>
      <w:r w:rsidRPr="00740BCD">
        <w:tab/>
      </w:r>
      <w:r w:rsidRPr="00740BCD">
        <w:rPr>
          <w:bCs/>
          <w:i/>
        </w:rPr>
        <w:t>WLAN-NameList</w:t>
      </w:r>
      <w:bookmarkEnd w:id="3033"/>
      <w:bookmarkEnd w:id="303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035" w:name="_Toc60777521"/>
      <w:bookmarkStart w:id="3036" w:name="_Toc100930454"/>
      <w:r w:rsidRPr="00740BCD">
        <w:t>6.3.</w:t>
      </w:r>
      <w:r w:rsidRPr="00740BCD">
        <w:rPr>
          <w:lang w:eastAsia="zh-CN"/>
        </w:rPr>
        <w:t>5</w:t>
      </w:r>
      <w:r w:rsidRPr="00740BCD">
        <w:tab/>
        <w:t>Sidelink information elements</w:t>
      </w:r>
      <w:bookmarkEnd w:id="3035"/>
      <w:bookmarkEnd w:id="3036"/>
    </w:p>
    <w:p w14:paraId="15CC7909" w14:textId="77777777" w:rsidR="00394471" w:rsidRPr="00740BCD" w:rsidRDefault="00394471" w:rsidP="00394471">
      <w:pPr>
        <w:pStyle w:val="Heading4"/>
        <w:rPr>
          <w:i/>
          <w:iCs/>
        </w:rPr>
      </w:pPr>
      <w:bookmarkStart w:id="3037" w:name="_Toc60777522"/>
      <w:bookmarkStart w:id="3038" w:name="_Toc100930455"/>
      <w:r w:rsidRPr="00740BCD">
        <w:t>–</w:t>
      </w:r>
      <w:r w:rsidRPr="00740BCD">
        <w:tab/>
      </w:r>
      <w:r w:rsidRPr="00740BCD">
        <w:rPr>
          <w:i/>
          <w:iCs/>
        </w:rPr>
        <w:t>SL-BWP-Config</w:t>
      </w:r>
      <w:bookmarkEnd w:id="3037"/>
      <w:bookmarkEnd w:id="303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039" w:name="_Toc60777523"/>
      <w:bookmarkStart w:id="3040" w:name="_Toc100930456"/>
      <w:r w:rsidRPr="00740BCD">
        <w:t>–</w:t>
      </w:r>
      <w:r w:rsidRPr="00740BCD">
        <w:tab/>
      </w:r>
      <w:r w:rsidRPr="00740BCD">
        <w:rPr>
          <w:i/>
          <w:iCs/>
        </w:rPr>
        <w:t>SL-BWP-ConfigCommon</w:t>
      </w:r>
      <w:bookmarkEnd w:id="3039"/>
      <w:bookmarkEnd w:id="304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041" w:name="_Toc100930457"/>
      <w:r w:rsidRPr="00740BCD">
        <w:t>–</w:t>
      </w:r>
      <w:r w:rsidRPr="00740BCD">
        <w:tab/>
      </w:r>
      <w:r w:rsidRPr="00740BCD">
        <w:rPr>
          <w:i/>
          <w:iCs/>
        </w:rPr>
        <w:t>SL-BWP-DiscPoolConfig</w:t>
      </w:r>
      <w:bookmarkEnd w:id="304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042" w:name="_Toc100930458"/>
      <w:r w:rsidRPr="00740BCD">
        <w:t>–</w:t>
      </w:r>
      <w:r w:rsidRPr="00740BCD">
        <w:tab/>
      </w:r>
      <w:r w:rsidRPr="00740BCD">
        <w:rPr>
          <w:i/>
          <w:iCs/>
        </w:rPr>
        <w:t>SL-BWP-DiscPoolConfigCommon</w:t>
      </w:r>
      <w:bookmarkEnd w:id="304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043" w:name="_Toc60777524"/>
      <w:bookmarkStart w:id="3044" w:name="_Toc100930459"/>
      <w:r w:rsidRPr="00740BCD">
        <w:t>–</w:t>
      </w:r>
      <w:r w:rsidRPr="00740BCD">
        <w:tab/>
      </w:r>
      <w:r w:rsidRPr="00740BCD">
        <w:rPr>
          <w:i/>
          <w:iCs/>
        </w:rPr>
        <w:t>SL-BWP-PoolConfig</w:t>
      </w:r>
      <w:bookmarkEnd w:id="3043"/>
      <w:bookmarkEnd w:id="304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045" w:name="_Toc60777525"/>
      <w:bookmarkStart w:id="3046" w:name="_Toc100930460"/>
      <w:r w:rsidRPr="00740BCD">
        <w:t>–</w:t>
      </w:r>
      <w:r w:rsidRPr="00740BCD">
        <w:tab/>
      </w:r>
      <w:r w:rsidRPr="00740BCD">
        <w:rPr>
          <w:i/>
          <w:iCs/>
        </w:rPr>
        <w:t>SL-BWP-PoolConfigCommon</w:t>
      </w:r>
      <w:bookmarkEnd w:id="3045"/>
      <w:bookmarkEnd w:id="304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047" w:name="_Toc100930461"/>
      <w:r w:rsidRPr="00740BCD">
        <w:t>–</w:t>
      </w:r>
      <w:r w:rsidRPr="00740BCD">
        <w:tab/>
      </w:r>
      <w:r w:rsidRPr="00740BCD">
        <w:rPr>
          <w:i/>
          <w:iCs/>
        </w:rPr>
        <w:t>SL-BWP-PoolConfigCommonPS</w:t>
      </w:r>
      <w:bookmarkEnd w:id="304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048" w:name="_Toc100930462"/>
      <w:r w:rsidRPr="00740BCD">
        <w:t>–</w:t>
      </w:r>
      <w:r w:rsidRPr="00740BCD">
        <w:tab/>
      </w:r>
      <w:r w:rsidRPr="00740BCD">
        <w:rPr>
          <w:i/>
          <w:iCs/>
        </w:rPr>
        <w:t>SL-BWP-PoolConfigPS</w:t>
      </w:r>
      <w:bookmarkEnd w:id="304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049" w:name="_Toc60777526"/>
      <w:bookmarkStart w:id="3050" w:name="_Toc100930463"/>
      <w:r w:rsidRPr="00740BCD">
        <w:t>–</w:t>
      </w:r>
      <w:r w:rsidRPr="00740BCD">
        <w:tab/>
      </w:r>
      <w:r w:rsidRPr="00740BCD">
        <w:rPr>
          <w:i/>
          <w:iCs/>
        </w:rPr>
        <w:t>SL-CBR-PriorityTxConfigList</w:t>
      </w:r>
      <w:bookmarkEnd w:id="3049"/>
      <w:bookmarkEnd w:id="305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051" w:name="_Toc60777527"/>
      <w:bookmarkStart w:id="3052" w:name="_Toc100930464"/>
      <w:r w:rsidRPr="00740BCD">
        <w:t>–</w:t>
      </w:r>
      <w:r w:rsidRPr="00740BCD">
        <w:tab/>
      </w:r>
      <w:r w:rsidRPr="00740BCD">
        <w:rPr>
          <w:i/>
          <w:iCs/>
        </w:rPr>
        <w:t>SL-CBR-CommonTxConfigList</w:t>
      </w:r>
      <w:bookmarkEnd w:id="3051"/>
      <w:bookmarkEnd w:id="305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053" w:name="_Toc60777528"/>
      <w:bookmarkStart w:id="3054" w:name="_Toc100930465"/>
      <w:r w:rsidRPr="00740BCD">
        <w:t>–</w:t>
      </w:r>
      <w:r w:rsidRPr="00740BCD">
        <w:tab/>
      </w:r>
      <w:r w:rsidRPr="00740BCD">
        <w:rPr>
          <w:i/>
          <w:iCs/>
        </w:rPr>
        <w:t>SL-ConfigDedicatedNR</w:t>
      </w:r>
      <w:bookmarkEnd w:id="3053"/>
      <w:bookmarkEnd w:id="305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055" w:name="_Toc60777529"/>
      <w:bookmarkStart w:id="3056" w:name="_Toc100930466"/>
      <w:r w:rsidRPr="00740BCD">
        <w:t>–</w:t>
      </w:r>
      <w:r w:rsidRPr="00740BCD">
        <w:tab/>
      </w:r>
      <w:r w:rsidRPr="00740BCD">
        <w:rPr>
          <w:i/>
          <w:iCs/>
        </w:rPr>
        <w:t>SL-Config</w:t>
      </w:r>
      <w:r w:rsidRPr="00740BCD">
        <w:rPr>
          <w:i/>
          <w:iCs/>
          <w:lang w:eastAsia="zh-CN"/>
        </w:rPr>
        <w:t>uredGrantConfig</w:t>
      </w:r>
      <w:bookmarkEnd w:id="3055"/>
      <w:bookmarkEnd w:id="305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057" w:name="_Toc60777530"/>
      <w:bookmarkStart w:id="3058" w:name="_Toc100930467"/>
      <w:r w:rsidRPr="00740BCD">
        <w:t>–</w:t>
      </w:r>
      <w:r w:rsidRPr="00740BCD">
        <w:tab/>
      </w:r>
      <w:r w:rsidRPr="00740BCD">
        <w:rPr>
          <w:i/>
          <w:iCs/>
        </w:rPr>
        <w:t>SL-DestinationIdentity</w:t>
      </w:r>
      <w:bookmarkEnd w:id="3057"/>
      <w:bookmarkEnd w:id="305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059" w:name="_Toc76423838"/>
      <w:bookmarkStart w:id="3060" w:name="_Toc100930468"/>
      <w:bookmarkStart w:id="3061" w:name="OLE_LINK20"/>
      <w:r w:rsidRPr="00740BCD">
        <w:rPr>
          <w:i/>
        </w:rPr>
        <w:t>–</w:t>
      </w:r>
      <w:r w:rsidRPr="00740BCD">
        <w:rPr>
          <w:i/>
        </w:rPr>
        <w:tab/>
        <w:t>SL-DRX-Config</w:t>
      </w:r>
      <w:bookmarkEnd w:id="3059"/>
      <w:bookmarkEnd w:id="306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06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062" w:name="_Toc100930469"/>
      <w:r w:rsidRPr="00740BCD">
        <w:rPr>
          <w:i/>
        </w:rPr>
        <w:t>–</w:t>
      </w:r>
      <w:r w:rsidRPr="00740BCD">
        <w:rPr>
          <w:i/>
        </w:rPr>
        <w:tab/>
        <w:t>SL-DRX-Config-GC-BC</w:t>
      </w:r>
      <w:bookmarkEnd w:id="306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063" w:name="OLE_LINK23"/>
      <w:r w:rsidRPr="00740BCD">
        <w:t>SL-DRX-GC-BC-QoS-r17</w:t>
      </w:r>
      <w:bookmarkEnd w:id="306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06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065" w:name="OLE_LINK32"/>
      <w:bookmarkEnd w:id="306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06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066" w:name="OLE_LINK27"/>
      <w:bookmarkStart w:id="3067" w:name="OLE_LINK28"/>
      <w:r w:rsidRPr="00740BCD">
        <w:t xml:space="preserve">    </w:t>
      </w:r>
      <w:bookmarkEnd w:id="3066"/>
      <w:bookmarkEnd w:id="306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068" w:name="OLE_LINK34"/>
            <w:bookmarkStart w:id="3069"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068"/>
            <w:bookmarkEnd w:id="3069"/>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070" w:name="_Toc76423520"/>
      <w:bookmarkStart w:id="3071" w:name="_Toc100930470"/>
      <w:r w:rsidRPr="00740BCD">
        <w:rPr>
          <w:i/>
        </w:rPr>
        <w:t>–</w:t>
      </w:r>
      <w:r w:rsidRPr="00740BCD">
        <w:rPr>
          <w:i/>
        </w:rPr>
        <w:tab/>
        <w:t>SL-DRX-Config</w:t>
      </w:r>
      <w:bookmarkEnd w:id="3070"/>
      <w:r w:rsidRPr="00740BCD">
        <w:rPr>
          <w:i/>
        </w:rPr>
        <w:t>UC</w:t>
      </w:r>
      <w:bookmarkEnd w:id="307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072" w:name="_Toc100930471"/>
      <w:r w:rsidRPr="00740BCD">
        <w:rPr>
          <w:i/>
        </w:rPr>
        <w:t>–</w:t>
      </w:r>
      <w:r w:rsidRPr="00740BCD">
        <w:rPr>
          <w:i/>
        </w:rPr>
        <w:tab/>
        <w:t>SL-DRX-ConfigUC-SemiStatic</w:t>
      </w:r>
      <w:bookmarkEnd w:id="307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073" w:name="_Toc60777531"/>
      <w:bookmarkStart w:id="3074" w:name="_Toc100930472"/>
      <w:r w:rsidRPr="00740BCD">
        <w:t>–</w:t>
      </w:r>
      <w:r w:rsidRPr="00740BCD">
        <w:tab/>
      </w:r>
      <w:r w:rsidRPr="00740BCD">
        <w:rPr>
          <w:i/>
          <w:iCs/>
        </w:rPr>
        <w:t>SL-FreqConfig</w:t>
      </w:r>
      <w:bookmarkEnd w:id="3073"/>
      <w:bookmarkEnd w:id="307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075" w:name="_Toc60777532"/>
      <w:bookmarkStart w:id="3076" w:name="_Toc100930473"/>
      <w:r w:rsidRPr="00740BCD">
        <w:t>–</w:t>
      </w:r>
      <w:r w:rsidRPr="00740BCD">
        <w:tab/>
      </w:r>
      <w:r w:rsidRPr="00740BCD">
        <w:rPr>
          <w:i/>
          <w:iCs/>
        </w:rPr>
        <w:t>SL-FreqConfigCommon</w:t>
      </w:r>
      <w:bookmarkEnd w:id="3075"/>
      <w:bookmarkEnd w:id="307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077" w:name="_Toc100930474"/>
      <w:bookmarkStart w:id="3078" w:name="_Hlk97544730"/>
      <w:r w:rsidRPr="00740BCD">
        <w:t>–</w:t>
      </w:r>
      <w:r w:rsidRPr="00740BCD">
        <w:tab/>
      </w:r>
      <w:r w:rsidRPr="00740BCD">
        <w:rPr>
          <w:i/>
          <w:iCs/>
        </w:rPr>
        <w:t>SL-InterUE-CoordinationConfig</w:t>
      </w:r>
      <w:bookmarkEnd w:id="307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079" w:name="OLE_LINK41"/>
      <w:r w:rsidRPr="00740BCD">
        <w:t xml:space="preserve">    </w:t>
      </w:r>
      <w:bookmarkEnd w:id="3079"/>
      <w:r w:rsidRPr="00740BCD">
        <w:t xml:space="preserve">sl-IUC-Explicit-r17                       </w:t>
      </w:r>
      <w:r w:rsidRPr="00740BCD">
        <w:rPr>
          <w:color w:val="993366"/>
        </w:rPr>
        <w:t>ENUMERATED</w:t>
      </w:r>
      <w:r w:rsidRPr="00740BCD">
        <w:t xml:space="preserve"> </w:t>
      </w:r>
      <w:bookmarkStart w:id="3080" w:name="OLE_LINK31"/>
      <w:r w:rsidRPr="00740BCD">
        <w:t>{enabled, disabled}</w:t>
      </w:r>
      <w:bookmarkEnd w:id="308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081" w:name="OLE_LINK42"/>
      <w:r w:rsidRPr="00740BCD">
        <w:t>sl-Condition1-A-2-</w:t>
      </w:r>
      <w:bookmarkEnd w:id="308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082" w:name="OLE_LINK43"/>
      <w:r w:rsidRPr="00740BCD">
        <w:t>sl-ThresholdRSRP-Condition1-B-1-Option1List</w:t>
      </w:r>
      <w:bookmarkEnd w:id="308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083" w:name="OLE_LINK48"/>
      <w:r w:rsidRPr="00740BCD">
        <w:t xml:space="preserve">    </w:t>
      </w:r>
      <w:bookmarkEnd w:id="308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084" w:name="OLE_LINK51"/>
      <w:r w:rsidRPr="00740BCD">
        <w:t xml:space="preserve">    </w:t>
      </w:r>
      <w:bookmarkEnd w:id="308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085" w:name="OLE_LINK52"/>
      <w:r w:rsidRPr="00740BCD">
        <w:t xml:space="preserve">    </w:t>
      </w:r>
      <w:bookmarkEnd w:id="308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086" w:name="OLE_LINK53"/>
      <w:bookmarkStart w:id="3087" w:name="OLE_LINK54"/>
      <w:r w:rsidRPr="00740BCD">
        <w:t xml:space="preserve">    </w:t>
      </w:r>
      <w:bookmarkEnd w:id="3086"/>
      <w:bookmarkEnd w:id="308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088" w:name="OLE_LINK57"/>
      <w:r w:rsidRPr="00740BCD">
        <w:t xml:space="preserve">    </w:t>
      </w:r>
      <w:bookmarkEnd w:id="3088"/>
      <w:r w:rsidRPr="00740BCD">
        <w:t>sl-PriorityCoordInfoCondition-r17</w:t>
      </w:r>
      <w:bookmarkStart w:id="308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089"/>
      <w:r w:rsidRPr="00740BCD">
        <w:rPr>
          <w:color w:val="808080"/>
        </w:rPr>
        <w:t>M</w:t>
      </w:r>
    </w:p>
    <w:p w14:paraId="4314802E" w14:textId="2B954D59" w:rsidR="006F46B2" w:rsidRPr="00740BCD" w:rsidRDefault="006F46B2" w:rsidP="00740BCD">
      <w:pPr>
        <w:pStyle w:val="PL"/>
        <w:rPr>
          <w:color w:val="808080"/>
        </w:rPr>
      </w:pPr>
      <w:bookmarkStart w:id="3090" w:name="OLE_LINK55"/>
      <w:bookmarkStart w:id="3091" w:name="OLE_LINK56"/>
      <w:r w:rsidRPr="00740BCD">
        <w:t xml:space="preserve">    </w:t>
      </w:r>
      <w:bookmarkEnd w:id="3090"/>
      <w:bookmarkEnd w:id="309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092" w:name="OLE_LINK58"/>
      <w:r w:rsidRPr="00740BCD">
        <w:t xml:space="preserve">    sl-NumSubCH-PreferredResourceSet</w:t>
      </w:r>
      <w:bookmarkEnd w:id="309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093" w:name="OLE_LINK61"/>
      <w:r w:rsidRPr="00740BCD">
        <w:t xml:space="preserve">    sl-ReservedPeriodPreferredResourceSet</w:t>
      </w:r>
      <w:bookmarkEnd w:id="309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094" w:name="OLE_LINK62"/>
      <w:r w:rsidRPr="00740BCD">
        <w:t xml:space="preserve">    sl-DetermineResourceType</w:t>
      </w:r>
      <w:bookmarkEnd w:id="309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095" w:name="OLE_LINK60"/>
      <w:r w:rsidRPr="00740BCD">
        <w:t xml:space="preserve">    ...</w:t>
      </w:r>
    </w:p>
    <w:p w14:paraId="13C60B8D" w14:textId="77777777" w:rsidR="006F46B2" w:rsidRPr="00740BCD" w:rsidRDefault="006F46B2" w:rsidP="00740BCD">
      <w:pPr>
        <w:pStyle w:val="PL"/>
      </w:pPr>
      <w:r w:rsidRPr="00740BCD">
        <w:t>}</w:t>
      </w:r>
    </w:p>
    <w:bookmarkEnd w:id="309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096" w:name="OLE_LINK33"/>
      <w:r w:rsidRPr="00740BCD">
        <w:t xml:space="preserve">    </w:t>
      </w:r>
      <w:bookmarkStart w:id="3097" w:name="OLE_LINK45"/>
      <w:bookmarkEnd w:id="3096"/>
      <w:r w:rsidRPr="00740BCD">
        <w:t>sl-RB-SetPSFCH</w:t>
      </w:r>
      <w:bookmarkEnd w:id="309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098" w:name="OLE_LINK46"/>
      <w:r w:rsidRPr="00740BCD">
        <w:t>sl-TypeUE-A</w:t>
      </w:r>
      <w:bookmarkEnd w:id="309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099" w:name="OLE_LINK49"/>
      <w:r w:rsidRPr="00740BCD">
        <w:t xml:space="preserve">    sl-SlotLevelResourceExclusion</w:t>
      </w:r>
      <w:bookmarkEnd w:id="309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100" w:name="OLE_LINK50"/>
      <w:r w:rsidRPr="00740BCD">
        <w:t xml:space="preserve">    sl-OptionForCondition2-A-1</w:t>
      </w:r>
      <w:bookmarkEnd w:id="3100"/>
      <w:r w:rsidRPr="00740BCD">
        <w:t>-r17</w:t>
      </w:r>
      <w:bookmarkStart w:id="310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102" w:name="OLE_LINK63"/>
      <w:bookmarkEnd w:id="3101"/>
      <w:r w:rsidRPr="00740BCD">
        <w:t xml:space="preserve">    sl-IndicationUE-B</w:t>
      </w:r>
      <w:bookmarkEnd w:id="310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EC45AA">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103" w:name="OLE_LINK7"/>
            <w:r w:rsidRPr="00740BCD">
              <w:rPr>
                <w:b/>
                <w:bCs/>
                <w:i/>
                <w:iCs/>
                <w:lang w:eastAsia="sv-SE"/>
              </w:rPr>
              <w:t>sl-T</w:t>
            </w:r>
            <w:bookmarkEnd w:id="3103"/>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104" w:name="OLE_LINK44"/>
            <w:r w:rsidRPr="00740BCD">
              <w:rPr>
                <w:b/>
                <w:bCs/>
                <w:i/>
                <w:iCs/>
                <w:lang w:eastAsia="sv-SE"/>
              </w:rPr>
              <w:t>sl-T</w:t>
            </w:r>
            <w:r w:rsidRPr="00740BCD">
              <w:rPr>
                <w:b/>
                <w:bCs/>
                <w:i/>
                <w:iCs/>
                <w:lang w:eastAsia="en-GB"/>
              </w:rPr>
              <w:t>hresholdRSRP-Condition1-B-1-Option1List</w:t>
            </w:r>
            <w:bookmarkEnd w:id="3104"/>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078"/>
    </w:tbl>
    <w:p w14:paraId="42A7D365" w14:textId="77777777" w:rsidR="006F46B2" w:rsidRPr="00740BCD" w:rsidRDefault="006F46B2" w:rsidP="00394471"/>
    <w:p w14:paraId="2BB1CC07" w14:textId="77777777" w:rsidR="00394471" w:rsidRPr="00740BCD" w:rsidRDefault="00394471" w:rsidP="00394471">
      <w:pPr>
        <w:pStyle w:val="Heading4"/>
      </w:pPr>
      <w:bookmarkStart w:id="3105" w:name="_Toc60777533"/>
      <w:bookmarkStart w:id="3106" w:name="_Toc100930475"/>
      <w:r w:rsidRPr="00740BCD">
        <w:t>–</w:t>
      </w:r>
      <w:r w:rsidRPr="00740BCD">
        <w:tab/>
      </w:r>
      <w:r w:rsidRPr="00740BCD">
        <w:rPr>
          <w:i/>
          <w:iCs/>
        </w:rPr>
        <w:t>SL-LogicalChannelConfig</w:t>
      </w:r>
      <w:bookmarkEnd w:id="3105"/>
      <w:bookmarkEnd w:id="310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107" w:name="_Toc100930476"/>
      <w:r w:rsidRPr="00740BCD">
        <w:t>–</w:t>
      </w:r>
      <w:r w:rsidRPr="00740BCD">
        <w:tab/>
      </w:r>
      <w:r w:rsidRPr="00740BCD">
        <w:rPr>
          <w:i/>
          <w:iCs/>
        </w:rPr>
        <w:t>SL-L2RelayUEConfig</w:t>
      </w:r>
      <w:bookmarkEnd w:id="310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108" w:name="_Toc100930477"/>
      <w:r w:rsidRPr="00740BCD">
        <w:t>–</w:t>
      </w:r>
      <w:r w:rsidRPr="00740BCD">
        <w:tab/>
      </w:r>
      <w:r w:rsidRPr="00740BCD">
        <w:rPr>
          <w:i/>
          <w:iCs/>
        </w:rPr>
        <w:t>SL-L2RemoteUEConfig</w:t>
      </w:r>
      <w:bookmarkEnd w:id="310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109" w:name="_Toc60777534"/>
      <w:bookmarkStart w:id="3110" w:name="_Toc100930478"/>
      <w:r w:rsidRPr="00740BCD">
        <w:t>–</w:t>
      </w:r>
      <w:r w:rsidRPr="00740BCD">
        <w:tab/>
      </w:r>
      <w:r w:rsidRPr="00740BCD">
        <w:rPr>
          <w:i/>
          <w:iCs/>
        </w:rPr>
        <w:t>SL-MeasConfigCommon</w:t>
      </w:r>
      <w:bookmarkEnd w:id="3109"/>
      <w:bookmarkEnd w:id="311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111" w:name="_Toc60777535"/>
      <w:bookmarkStart w:id="3112" w:name="_Toc100930479"/>
      <w:r w:rsidRPr="00740BCD">
        <w:t>–</w:t>
      </w:r>
      <w:r w:rsidRPr="00740BCD">
        <w:tab/>
      </w:r>
      <w:r w:rsidRPr="00740BCD">
        <w:rPr>
          <w:i/>
          <w:iCs/>
        </w:rPr>
        <w:t>SL-MeasConfigInfo</w:t>
      </w:r>
      <w:bookmarkEnd w:id="3111"/>
      <w:bookmarkEnd w:id="311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113" w:name="_Toc60777536"/>
      <w:bookmarkStart w:id="3114" w:name="_Toc100930480"/>
      <w:r w:rsidRPr="00740BCD">
        <w:t>–</w:t>
      </w:r>
      <w:r w:rsidRPr="00740BCD">
        <w:tab/>
      </w:r>
      <w:r w:rsidRPr="00740BCD">
        <w:rPr>
          <w:i/>
          <w:iCs/>
        </w:rPr>
        <w:t>SL-MeasIdList</w:t>
      </w:r>
      <w:bookmarkEnd w:id="3113"/>
      <w:bookmarkEnd w:id="311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115" w:name="_Toc60777537"/>
      <w:bookmarkStart w:id="3116" w:name="_Toc100930481"/>
      <w:r w:rsidRPr="00740BCD">
        <w:t>–</w:t>
      </w:r>
      <w:r w:rsidRPr="00740BCD">
        <w:tab/>
      </w:r>
      <w:r w:rsidRPr="00740BCD">
        <w:rPr>
          <w:i/>
          <w:iCs/>
        </w:rPr>
        <w:t>SL-MeasObjectList</w:t>
      </w:r>
      <w:bookmarkEnd w:id="3115"/>
      <w:bookmarkEnd w:id="311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117" w:name="_Toc100930482"/>
      <w:r w:rsidRPr="00740BCD">
        <w:t>–</w:t>
      </w:r>
      <w:r w:rsidRPr="00740BCD">
        <w:tab/>
      </w:r>
      <w:r w:rsidRPr="00740BCD">
        <w:rPr>
          <w:i/>
          <w:iCs/>
        </w:rPr>
        <w:t>SL-MeasResultsRelay</w:t>
      </w:r>
      <w:bookmarkEnd w:id="311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118" w:name="_Toc100930483"/>
      <w:r w:rsidRPr="00740BCD">
        <w:t>–</w:t>
      </w:r>
      <w:r w:rsidRPr="00740BCD">
        <w:tab/>
        <w:t>SL-PagingIdentity-RemoteUE</w:t>
      </w:r>
      <w:bookmarkEnd w:id="311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119" w:name="_Toc100930484"/>
      <w:r w:rsidRPr="00740BCD">
        <w:t>–</w:t>
      </w:r>
      <w:r w:rsidRPr="00740BCD">
        <w:tab/>
      </w:r>
      <w:r w:rsidRPr="00740BCD">
        <w:rPr>
          <w:i/>
          <w:iCs/>
        </w:rPr>
        <w:t>SL-PBPS-CPS-Config</w:t>
      </w:r>
      <w:bookmarkEnd w:id="311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120" w:name="_Toc60777538"/>
      <w:bookmarkStart w:id="3121" w:name="_Toc100930485"/>
      <w:r w:rsidRPr="00740BCD">
        <w:t>–</w:t>
      </w:r>
      <w:r w:rsidRPr="00740BCD">
        <w:tab/>
      </w:r>
      <w:r w:rsidRPr="00740BCD">
        <w:rPr>
          <w:i/>
          <w:iCs/>
        </w:rPr>
        <w:t>SL-PDCP-Config</w:t>
      </w:r>
      <w:bookmarkEnd w:id="3120"/>
      <w:bookmarkEnd w:id="312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122" w:name="_Toc60777539"/>
      <w:bookmarkStart w:id="3123" w:name="_Toc100930486"/>
      <w:r w:rsidRPr="00740BCD">
        <w:t>–</w:t>
      </w:r>
      <w:r w:rsidRPr="00740BCD">
        <w:tab/>
      </w:r>
      <w:r w:rsidRPr="00740BCD">
        <w:rPr>
          <w:i/>
          <w:iCs/>
        </w:rPr>
        <w:t>SL-PSSCH-TxConfigList</w:t>
      </w:r>
      <w:bookmarkEnd w:id="3122"/>
      <w:bookmarkEnd w:id="312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124" w:name="_Toc60777540"/>
      <w:bookmarkStart w:id="3125" w:name="_Toc100930487"/>
      <w:r w:rsidRPr="00740BCD">
        <w:t>–</w:t>
      </w:r>
      <w:r w:rsidRPr="00740BCD">
        <w:tab/>
      </w:r>
      <w:r w:rsidRPr="00740BCD">
        <w:rPr>
          <w:i/>
          <w:iCs/>
        </w:rPr>
        <w:t>SL-QoS-FlowIdentity</w:t>
      </w:r>
      <w:bookmarkEnd w:id="3124"/>
      <w:bookmarkEnd w:id="312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126" w:name="_Toc60777541"/>
      <w:bookmarkStart w:id="3127" w:name="_Toc100930488"/>
      <w:r w:rsidRPr="00740BCD">
        <w:t>–</w:t>
      </w:r>
      <w:r w:rsidRPr="00740BCD">
        <w:tab/>
      </w:r>
      <w:r w:rsidRPr="00740BCD">
        <w:rPr>
          <w:i/>
          <w:iCs/>
        </w:rPr>
        <w:t>SL-QoS-Profile</w:t>
      </w:r>
      <w:bookmarkEnd w:id="3126"/>
      <w:bookmarkEnd w:id="312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128" w:name="_Toc60777542"/>
      <w:bookmarkStart w:id="3129" w:name="_Toc100930489"/>
      <w:r w:rsidRPr="00740BCD">
        <w:t>–</w:t>
      </w:r>
      <w:r w:rsidRPr="00740BCD">
        <w:tab/>
      </w:r>
      <w:r w:rsidRPr="00740BCD">
        <w:rPr>
          <w:i/>
        </w:rPr>
        <w:t>SL-QuantityConfig</w:t>
      </w:r>
      <w:bookmarkEnd w:id="3128"/>
      <w:bookmarkEnd w:id="312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130" w:name="_Toc60777543"/>
      <w:bookmarkStart w:id="3131" w:name="_Toc100930490"/>
      <w:r w:rsidRPr="00740BCD">
        <w:t>–</w:t>
      </w:r>
      <w:r w:rsidRPr="00740BCD">
        <w:tab/>
      </w:r>
      <w:r w:rsidRPr="00740BCD">
        <w:rPr>
          <w:i/>
          <w:iCs/>
        </w:rPr>
        <w:t>SL-RadioBearerConfig</w:t>
      </w:r>
      <w:bookmarkEnd w:id="3130"/>
      <w:bookmarkEnd w:id="313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132" w:name="_Toc100930491"/>
      <w:r w:rsidRPr="00740BCD">
        <w:t>–</w:t>
      </w:r>
      <w:r w:rsidRPr="00740BCD">
        <w:tab/>
      </w:r>
      <w:r w:rsidRPr="00740BCD">
        <w:rPr>
          <w:i/>
          <w:iCs/>
        </w:rPr>
        <w:t>SL-RemoteUE-Config</w:t>
      </w:r>
      <w:bookmarkEnd w:id="313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133" w:name="_Toc60777544"/>
      <w:bookmarkStart w:id="3134" w:name="_Toc100930492"/>
      <w:r w:rsidRPr="00740BCD">
        <w:t>–</w:t>
      </w:r>
      <w:r w:rsidRPr="00740BCD">
        <w:tab/>
      </w:r>
      <w:r w:rsidRPr="00740BCD">
        <w:rPr>
          <w:i/>
          <w:iCs/>
        </w:rPr>
        <w:t>SL-ReportConfigList</w:t>
      </w:r>
      <w:bookmarkEnd w:id="3133"/>
      <w:bookmarkEnd w:id="313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135" w:name="_Toc60777545"/>
      <w:bookmarkStart w:id="3136" w:name="_Toc100930493"/>
      <w:r w:rsidRPr="00740BCD">
        <w:t>–</w:t>
      </w:r>
      <w:r w:rsidRPr="00740BCD">
        <w:tab/>
      </w:r>
      <w:r w:rsidRPr="00740BCD">
        <w:rPr>
          <w:i/>
          <w:iCs/>
        </w:rPr>
        <w:t>SL-ResourcePool</w:t>
      </w:r>
      <w:bookmarkEnd w:id="3135"/>
      <w:bookmarkEnd w:id="313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137" w:name="_Toc60777546"/>
      <w:bookmarkStart w:id="3138" w:name="_Toc100930494"/>
      <w:r w:rsidRPr="00740BCD">
        <w:t>–</w:t>
      </w:r>
      <w:r w:rsidRPr="00740BCD">
        <w:tab/>
      </w:r>
      <w:r w:rsidRPr="00740BCD">
        <w:rPr>
          <w:i/>
          <w:iCs/>
        </w:rPr>
        <w:t>SL-RLC-BearerConfig</w:t>
      </w:r>
      <w:bookmarkEnd w:id="3137"/>
      <w:bookmarkEnd w:id="313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139" w:name="_Toc60777547"/>
      <w:bookmarkStart w:id="3140" w:name="_Toc100930495"/>
      <w:r w:rsidRPr="00740BCD">
        <w:t>–</w:t>
      </w:r>
      <w:r w:rsidRPr="00740BCD">
        <w:tab/>
      </w:r>
      <w:r w:rsidRPr="00740BCD">
        <w:rPr>
          <w:i/>
          <w:iCs/>
        </w:rPr>
        <w:t>SL-RLC-BearerConfigIndex</w:t>
      </w:r>
      <w:bookmarkEnd w:id="3139"/>
      <w:bookmarkEnd w:id="314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141" w:name="_Toc100930496"/>
      <w:r w:rsidRPr="00740BCD">
        <w:t>–</w:t>
      </w:r>
      <w:r w:rsidRPr="00740BCD">
        <w:tab/>
      </w:r>
      <w:r w:rsidRPr="00740BCD">
        <w:rPr>
          <w:i/>
          <w:iCs/>
        </w:rPr>
        <w:t>SL-RLC-ChannelConfig</w:t>
      </w:r>
      <w:bookmarkEnd w:id="314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142" w:name="_Toc100930497"/>
      <w:r w:rsidRPr="00740BCD">
        <w:rPr>
          <w:rFonts w:eastAsia="SimSun"/>
        </w:rPr>
        <w:t>–</w:t>
      </w:r>
      <w:r w:rsidRPr="00740BCD">
        <w:rPr>
          <w:rFonts w:eastAsia="SimSun"/>
        </w:rPr>
        <w:tab/>
      </w:r>
      <w:r w:rsidRPr="00740BCD">
        <w:rPr>
          <w:rFonts w:eastAsia="SimSun"/>
          <w:i/>
          <w:iCs/>
        </w:rPr>
        <w:t>SL-RLC-ChannelID</w:t>
      </w:r>
      <w:bookmarkEnd w:id="314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143" w:name="_Toc60777548"/>
      <w:bookmarkStart w:id="3144" w:name="_Toc100930498"/>
      <w:r w:rsidRPr="00740BCD">
        <w:t>–</w:t>
      </w:r>
      <w:r w:rsidRPr="00740BCD">
        <w:tab/>
      </w:r>
      <w:r w:rsidRPr="00740BCD">
        <w:rPr>
          <w:i/>
          <w:iCs/>
        </w:rPr>
        <w:t>SL-RLC-Config</w:t>
      </w:r>
      <w:bookmarkEnd w:id="3143"/>
      <w:bookmarkEnd w:id="314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145" w:name="_Toc60777549"/>
      <w:bookmarkStart w:id="3146" w:name="_Toc100930499"/>
      <w:r w:rsidRPr="00740BCD">
        <w:t>–</w:t>
      </w:r>
      <w:r w:rsidRPr="00740BCD">
        <w:tab/>
      </w:r>
      <w:r w:rsidRPr="00740BCD">
        <w:rPr>
          <w:i/>
          <w:iCs/>
        </w:rPr>
        <w:t>SL-ScheduledConfig</w:t>
      </w:r>
      <w:bookmarkEnd w:id="3145"/>
      <w:bookmarkEnd w:id="314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147" w:name="_Toc60777550"/>
      <w:bookmarkStart w:id="3148" w:name="_Toc100930500"/>
      <w:r w:rsidRPr="00740BCD">
        <w:t>–</w:t>
      </w:r>
      <w:r w:rsidRPr="00740BCD">
        <w:tab/>
      </w:r>
      <w:r w:rsidRPr="00740BCD">
        <w:rPr>
          <w:i/>
          <w:iCs/>
        </w:rPr>
        <w:t>SL-SDAP-Config</w:t>
      </w:r>
      <w:bookmarkEnd w:id="3147"/>
      <w:bookmarkEnd w:id="314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149" w:name="_Toc100930501"/>
      <w:r w:rsidRPr="00740BCD">
        <w:t>–</w:t>
      </w:r>
      <w:r w:rsidRPr="00740BCD">
        <w:tab/>
      </w:r>
      <w:r w:rsidRPr="00740BCD">
        <w:rPr>
          <w:i/>
          <w:iCs/>
        </w:rPr>
        <w:t>SL-ServingCellInfo</w:t>
      </w:r>
      <w:bookmarkEnd w:id="314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150" w:name="_Toc100930502"/>
      <w:r w:rsidRPr="00740BCD">
        <w:t>–</w:t>
      </w:r>
      <w:r w:rsidRPr="00740BCD">
        <w:tab/>
      </w:r>
      <w:r w:rsidRPr="00740BCD">
        <w:rPr>
          <w:i/>
          <w:iCs/>
        </w:rPr>
        <w:t>SL-SourceIdentity</w:t>
      </w:r>
      <w:bookmarkEnd w:id="315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151" w:name="_Toc83740326"/>
      <w:bookmarkStart w:id="3152" w:name="_Toc100930503"/>
      <w:r w:rsidRPr="00740BCD">
        <w:rPr>
          <w:rFonts w:eastAsia="SimSun"/>
        </w:rPr>
        <w:t>–</w:t>
      </w:r>
      <w:r w:rsidRPr="00740BCD">
        <w:rPr>
          <w:rFonts w:eastAsia="SimSun"/>
        </w:rPr>
        <w:tab/>
      </w:r>
      <w:r w:rsidRPr="00740BCD">
        <w:rPr>
          <w:rFonts w:eastAsia="SimSun"/>
          <w:i/>
          <w:iCs/>
        </w:rPr>
        <w:t>SL-SRAP-Config</w:t>
      </w:r>
      <w:bookmarkEnd w:id="3151"/>
      <w:bookmarkEnd w:id="3152"/>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153" w:name="_Toc60777551"/>
      <w:bookmarkStart w:id="3154" w:name="_Toc100930504"/>
      <w:r w:rsidRPr="00740BCD">
        <w:t>–</w:t>
      </w:r>
      <w:r w:rsidRPr="00740BCD">
        <w:tab/>
      </w:r>
      <w:r w:rsidRPr="00740BCD">
        <w:rPr>
          <w:i/>
          <w:iCs/>
        </w:rPr>
        <w:t>SL-SyncConfig</w:t>
      </w:r>
      <w:bookmarkEnd w:id="3153"/>
      <w:bookmarkEnd w:id="315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155" w:name="_Toc60777552"/>
      <w:bookmarkStart w:id="3156" w:name="_Toc100930505"/>
      <w:r w:rsidRPr="00740BCD">
        <w:t>–</w:t>
      </w:r>
      <w:r w:rsidRPr="00740BCD">
        <w:tab/>
      </w:r>
      <w:r w:rsidRPr="00740BCD">
        <w:rPr>
          <w:i/>
          <w:iCs/>
        </w:rPr>
        <w:t>SL-Thres-RSRP-List</w:t>
      </w:r>
      <w:bookmarkEnd w:id="3155"/>
      <w:bookmarkEnd w:id="315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157" w:name="_Toc60777553"/>
      <w:bookmarkStart w:id="3158" w:name="_Toc100930506"/>
      <w:r w:rsidRPr="00740BCD">
        <w:t>–</w:t>
      </w:r>
      <w:r w:rsidRPr="00740BCD">
        <w:tab/>
      </w:r>
      <w:r w:rsidRPr="00740BCD">
        <w:rPr>
          <w:i/>
          <w:iCs/>
        </w:rPr>
        <w:t>SL-TxPower</w:t>
      </w:r>
      <w:bookmarkEnd w:id="3157"/>
      <w:bookmarkEnd w:id="315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159" w:name="_Toc60777554"/>
      <w:bookmarkStart w:id="3160" w:name="_Toc100930507"/>
      <w:r w:rsidRPr="00740BCD">
        <w:t>–</w:t>
      </w:r>
      <w:r w:rsidRPr="00740BCD">
        <w:tab/>
      </w:r>
      <w:r w:rsidRPr="00740BCD">
        <w:rPr>
          <w:i/>
          <w:iCs/>
        </w:rPr>
        <w:t>SL-TypeTxSync</w:t>
      </w:r>
      <w:bookmarkEnd w:id="3159"/>
      <w:bookmarkEnd w:id="316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161" w:name="_Toc60777555"/>
      <w:bookmarkStart w:id="3162" w:name="_Toc100930508"/>
      <w:r w:rsidRPr="00740BCD">
        <w:t>–</w:t>
      </w:r>
      <w:r w:rsidRPr="00740BCD">
        <w:tab/>
      </w:r>
      <w:r w:rsidRPr="00740BCD">
        <w:rPr>
          <w:i/>
          <w:iCs/>
        </w:rPr>
        <w:t>SL-UE-SelectedConfig</w:t>
      </w:r>
      <w:bookmarkEnd w:id="3161"/>
      <w:bookmarkEnd w:id="316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163" w:name="_Toc60777556"/>
      <w:bookmarkStart w:id="3164" w:name="_Toc100930509"/>
      <w:r w:rsidRPr="00740BCD">
        <w:t>–</w:t>
      </w:r>
      <w:r w:rsidRPr="00740BCD">
        <w:tab/>
      </w:r>
      <w:r w:rsidRPr="00740BCD">
        <w:rPr>
          <w:i/>
          <w:iCs/>
        </w:rPr>
        <w:t>SL-ZoneConfig</w:t>
      </w:r>
      <w:bookmarkEnd w:id="3163"/>
      <w:bookmarkEnd w:id="316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165" w:name="_Toc60777557"/>
      <w:bookmarkStart w:id="3166" w:name="_Toc100930510"/>
      <w:r w:rsidRPr="00740BCD">
        <w:t>–</w:t>
      </w:r>
      <w:r w:rsidRPr="00740BCD">
        <w:tab/>
      </w:r>
      <w:r w:rsidRPr="00740BCD">
        <w:rPr>
          <w:i/>
          <w:iCs/>
        </w:rPr>
        <w:t>SLRB-Uu-ConfigIndex</w:t>
      </w:r>
      <w:bookmarkEnd w:id="3165"/>
      <w:bookmarkEnd w:id="316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167" w:name="_Toc100930511"/>
      <w:r w:rsidRPr="00740BCD">
        <w:t>6.3.</w:t>
      </w:r>
      <w:r w:rsidR="0064192E" w:rsidRPr="00740BCD">
        <w:rPr>
          <w:lang w:eastAsia="zh-CN"/>
        </w:rPr>
        <w:t>6</w:t>
      </w:r>
      <w:r w:rsidRPr="00740BCD">
        <w:tab/>
        <w:t>MBS information elements</w:t>
      </w:r>
      <w:bookmarkEnd w:id="3167"/>
    </w:p>
    <w:p w14:paraId="69DCB4EE" w14:textId="77777777" w:rsidR="00807B1C" w:rsidRPr="00740BCD" w:rsidRDefault="00807B1C" w:rsidP="00807B1C">
      <w:pPr>
        <w:pStyle w:val="Heading4"/>
      </w:pPr>
      <w:bookmarkStart w:id="3168" w:name="_Toc100930512"/>
      <w:r w:rsidRPr="00740BCD">
        <w:t>–</w:t>
      </w:r>
      <w:r w:rsidRPr="00740BCD">
        <w:tab/>
      </w:r>
      <w:r w:rsidRPr="00740BCD">
        <w:rPr>
          <w:i/>
          <w:iCs/>
        </w:rPr>
        <w:t>CarrierFreqListMBS</w:t>
      </w:r>
      <w:bookmarkEnd w:id="3168"/>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169" w:name="_Toc100930513"/>
      <w:r w:rsidRPr="00740BCD">
        <w:t>–</w:t>
      </w:r>
      <w:r w:rsidRPr="00740BCD">
        <w:tab/>
      </w:r>
      <w:r w:rsidRPr="00740BCD">
        <w:rPr>
          <w:i/>
        </w:rPr>
        <w:t>CFR-</w:t>
      </w:r>
      <w:r w:rsidRPr="00740BCD">
        <w:rPr>
          <w:i/>
          <w:iCs/>
        </w:rPr>
        <w:t>ConfigMCCH</w:t>
      </w:r>
      <w:r w:rsidRPr="00740BCD">
        <w:rPr>
          <w:i/>
        </w:rPr>
        <w:t>-MTCH</w:t>
      </w:r>
      <w:bookmarkEnd w:id="316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170" w:name="_Toc100930514"/>
      <w:r w:rsidRPr="00740BCD">
        <w:t>–</w:t>
      </w:r>
      <w:r w:rsidRPr="00740BCD">
        <w:tab/>
      </w:r>
      <w:r w:rsidRPr="00740BCD">
        <w:rPr>
          <w:i/>
        </w:rPr>
        <w:t>DRX-</w:t>
      </w:r>
      <w:r w:rsidRPr="00740BCD">
        <w:rPr>
          <w:i/>
          <w:iCs/>
        </w:rPr>
        <w:t>ConfigPTM</w:t>
      </w:r>
      <w:bookmarkEnd w:id="317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171" w:name="_Toc100930515"/>
      <w:r w:rsidRPr="00740BCD">
        <w:t>–</w:t>
      </w:r>
      <w:r w:rsidRPr="00740BCD">
        <w:tab/>
      </w:r>
      <w:r w:rsidRPr="00740BCD">
        <w:rPr>
          <w:i/>
        </w:rPr>
        <w:t>MBS-</w:t>
      </w:r>
      <w:r w:rsidRPr="00740BCD">
        <w:rPr>
          <w:i/>
          <w:iCs/>
        </w:rPr>
        <w:t>NeighbourCellList</w:t>
      </w:r>
      <w:bookmarkEnd w:id="317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172" w:name="_Toc100930516"/>
      <w:r w:rsidRPr="00740BCD">
        <w:t>–</w:t>
      </w:r>
      <w:r w:rsidRPr="00740BCD">
        <w:tab/>
      </w:r>
      <w:r w:rsidRPr="00740BCD">
        <w:rPr>
          <w:i/>
        </w:rPr>
        <w:t>MBS-</w:t>
      </w:r>
      <w:r w:rsidRPr="00740BCD">
        <w:rPr>
          <w:i/>
          <w:iCs/>
        </w:rPr>
        <w:t>ServiceList</w:t>
      </w:r>
      <w:bookmarkEnd w:id="317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173" w:name="_Toc100930517"/>
      <w:r w:rsidRPr="00740BCD">
        <w:t>–</w:t>
      </w:r>
      <w:r w:rsidRPr="00740BCD">
        <w:tab/>
      </w:r>
      <w:r w:rsidRPr="00740BCD">
        <w:rPr>
          <w:i/>
        </w:rPr>
        <w:t>MBS-</w:t>
      </w:r>
      <w:r w:rsidRPr="00740BCD">
        <w:rPr>
          <w:i/>
          <w:iCs/>
        </w:rPr>
        <w:t>SessionInfoList</w:t>
      </w:r>
      <w:bookmarkEnd w:id="317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174" w:name="_Toc100930518"/>
      <w:r w:rsidRPr="00740BCD">
        <w:t>–</w:t>
      </w:r>
      <w:r w:rsidRPr="00740BCD">
        <w:tab/>
      </w:r>
      <w:r w:rsidRPr="00740BCD">
        <w:rPr>
          <w:i/>
        </w:rPr>
        <w:t>MTCH-SSB-MappingWindowList</w:t>
      </w:r>
      <w:bookmarkEnd w:id="3174"/>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175" w:name="_Toc100930519"/>
      <w:r w:rsidRPr="00740BCD">
        <w:t>–</w:t>
      </w:r>
      <w:r w:rsidRPr="00740BCD">
        <w:tab/>
      </w:r>
      <w:r w:rsidRPr="00740BCD">
        <w:rPr>
          <w:i/>
        </w:rPr>
        <w:t>PDSCH-ConfigBroadcast</w:t>
      </w:r>
      <w:bookmarkEnd w:id="317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176" w:name="_Toc60777558"/>
      <w:bookmarkStart w:id="3177" w:name="_Toc100930520"/>
      <w:r w:rsidRPr="00740BCD">
        <w:t>6.4</w:t>
      </w:r>
      <w:r w:rsidRPr="00740BCD">
        <w:tab/>
        <w:t>RRC multiplicity and type constraint values</w:t>
      </w:r>
      <w:bookmarkEnd w:id="3176"/>
      <w:bookmarkEnd w:id="3177"/>
    </w:p>
    <w:p w14:paraId="27B1C840" w14:textId="77777777" w:rsidR="00394471" w:rsidRPr="00740BCD" w:rsidRDefault="00394471" w:rsidP="00394471">
      <w:pPr>
        <w:pStyle w:val="Heading3"/>
      </w:pPr>
      <w:bookmarkStart w:id="3178" w:name="_Toc60777559"/>
      <w:bookmarkStart w:id="3179" w:name="_Toc100930521"/>
      <w:r w:rsidRPr="00740BCD">
        <w:t>–</w:t>
      </w:r>
      <w:r w:rsidRPr="00740BCD">
        <w:tab/>
        <w:t>Multiplicity and type constraint definitions</w:t>
      </w:r>
      <w:bookmarkEnd w:id="3178"/>
      <w:bookmarkEnd w:id="317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0" w:author="RAN2#118" w:date="2022-05-21T19:10:00Z"/>
          <w:rFonts w:ascii="Courier New" w:hAnsi="Courier New"/>
          <w:noProof/>
          <w:color w:val="808080"/>
          <w:sz w:val="16"/>
          <w:lang w:eastAsia="en-GB"/>
        </w:rPr>
      </w:pPr>
      <w:ins w:id="3181"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182" w:author="RAN2#118" w:date="2022-05-21T19:11:00Z">
        <w:r w:rsidR="000377B1">
          <w:rPr>
            <w:rFonts w:ascii="Courier New" w:hAnsi="Courier New"/>
            <w:noProof/>
            <w:sz w:val="16"/>
            <w:lang w:eastAsia="en-GB"/>
          </w:rPr>
          <w:t xml:space="preserve">  </w:t>
        </w:r>
      </w:ins>
      <w:ins w:id="3183"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184"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185" w:name="_Toc60777560"/>
      <w:bookmarkStart w:id="3186" w:name="_Toc100930522"/>
      <w:r w:rsidRPr="00740BCD">
        <w:t>–</w:t>
      </w:r>
      <w:r w:rsidRPr="00740BCD">
        <w:tab/>
        <w:t>End of NR-RRC-Definitions</w:t>
      </w:r>
      <w:bookmarkEnd w:id="3185"/>
      <w:bookmarkEnd w:id="318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187" w:name="_Toc60777561"/>
      <w:bookmarkStart w:id="3188" w:name="_Toc100930523"/>
      <w:r w:rsidRPr="00740BCD">
        <w:t>6.5</w:t>
      </w:r>
      <w:r w:rsidRPr="00740BCD">
        <w:tab/>
        <w:t>Short Message</w:t>
      </w:r>
      <w:bookmarkEnd w:id="3187"/>
      <w:bookmarkEnd w:id="318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189" w:name="_Toc60777562"/>
      <w:bookmarkStart w:id="3190" w:name="_Toc100930524"/>
      <w:r w:rsidRPr="00740BCD">
        <w:t>6.6</w:t>
      </w:r>
      <w:r w:rsidRPr="00740BCD">
        <w:tab/>
        <w:t>PC5 RRC messages</w:t>
      </w:r>
      <w:bookmarkEnd w:id="3189"/>
      <w:bookmarkEnd w:id="3190"/>
    </w:p>
    <w:p w14:paraId="27B15115" w14:textId="77777777" w:rsidR="00394471" w:rsidRPr="00740BCD" w:rsidRDefault="00394471" w:rsidP="00394471">
      <w:pPr>
        <w:pStyle w:val="Heading3"/>
      </w:pPr>
      <w:bookmarkStart w:id="3191" w:name="_Toc60777563"/>
      <w:bookmarkStart w:id="3192" w:name="_Toc100930525"/>
      <w:r w:rsidRPr="00740BCD">
        <w:t>6.6.1</w:t>
      </w:r>
      <w:r w:rsidRPr="00740BCD">
        <w:tab/>
        <w:t>General message structure</w:t>
      </w:r>
      <w:bookmarkEnd w:id="3191"/>
      <w:bookmarkEnd w:id="3192"/>
    </w:p>
    <w:p w14:paraId="588057B6" w14:textId="77777777" w:rsidR="00394471" w:rsidRPr="00740BCD" w:rsidRDefault="00394471" w:rsidP="00394471">
      <w:pPr>
        <w:pStyle w:val="Heading4"/>
        <w:rPr>
          <w:noProof/>
          <w:lang w:eastAsia="zh-CN"/>
        </w:rPr>
      </w:pPr>
      <w:bookmarkStart w:id="3193" w:name="_Toc60777564"/>
      <w:bookmarkStart w:id="3194" w:name="_Toc100930526"/>
      <w:r w:rsidRPr="00740BCD">
        <w:t>–</w:t>
      </w:r>
      <w:r w:rsidRPr="00740BCD">
        <w:tab/>
      </w:r>
      <w:r w:rsidRPr="00740BCD">
        <w:rPr>
          <w:i/>
          <w:iCs/>
          <w:noProof/>
        </w:rPr>
        <w:t>PC5-RRC-Definitions</w:t>
      </w:r>
      <w:bookmarkEnd w:id="3193"/>
      <w:bookmarkEnd w:id="319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195" w:name="_Toc60777565"/>
      <w:bookmarkStart w:id="3196" w:name="_Toc100930527"/>
      <w:r w:rsidRPr="00740BCD">
        <w:t>–</w:t>
      </w:r>
      <w:r w:rsidRPr="00740BCD">
        <w:tab/>
      </w:r>
      <w:r w:rsidRPr="00740BCD">
        <w:rPr>
          <w:i/>
          <w:iCs/>
          <w:noProof/>
        </w:rPr>
        <w:t>SBCCH-SL-BCH-Message</w:t>
      </w:r>
      <w:bookmarkEnd w:id="3195"/>
      <w:bookmarkEnd w:id="319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197" w:name="_Toc60777566"/>
      <w:bookmarkStart w:id="3198" w:name="_Toc100930528"/>
      <w:r w:rsidRPr="00740BCD">
        <w:t>–</w:t>
      </w:r>
      <w:r w:rsidRPr="00740BCD">
        <w:tab/>
      </w:r>
      <w:r w:rsidRPr="00740BCD">
        <w:rPr>
          <w:i/>
          <w:iCs/>
        </w:rPr>
        <w:t>S</w:t>
      </w:r>
      <w:r w:rsidRPr="00740BCD">
        <w:rPr>
          <w:i/>
          <w:iCs/>
          <w:noProof/>
        </w:rPr>
        <w:t>CCH-Message</w:t>
      </w:r>
      <w:bookmarkEnd w:id="3197"/>
      <w:bookmarkEnd w:id="319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199" w:name="_Toc60777567"/>
      <w:bookmarkStart w:id="3200" w:name="_Toc100930529"/>
      <w:r w:rsidRPr="00740BCD">
        <w:t>–</w:t>
      </w:r>
      <w:r w:rsidRPr="00740BCD">
        <w:tab/>
      </w:r>
      <w:r w:rsidRPr="00740BCD">
        <w:rPr>
          <w:i/>
          <w:iCs/>
          <w:noProof/>
        </w:rPr>
        <w:t>MasterInformationBlockSidelink</w:t>
      </w:r>
      <w:bookmarkEnd w:id="3199"/>
      <w:bookmarkEnd w:id="320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201" w:name="_Toc60777568"/>
      <w:bookmarkStart w:id="3202" w:name="_Toc100930530"/>
      <w:r w:rsidRPr="00740BCD">
        <w:rPr>
          <w:rFonts w:eastAsia="MS Mincho"/>
        </w:rPr>
        <w:t>–</w:t>
      </w:r>
      <w:r w:rsidRPr="00740BCD">
        <w:rPr>
          <w:rFonts w:eastAsia="MS Mincho"/>
        </w:rPr>
        <w:tab/>
      </w:r>
      <w:r w:rsidRPr="00740BCD">
        <w:rPr>
          <w:rFonts w:eastAsia="MS Mincho"/>
          <w:i/>
          <w:iCs/>
        </w:rPr>
        <w:t>MeasurementReportSidelink</w:t>
      </w:r>
      <w:bookmarkEnd w:id="3201"/>
      <w:bookmarkEnd w:id="320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203" w:name="_Toc100930531"/>
      <w:r w:rsidRPr="00740BCD">
        <w:t>–</w:t>
      </w:r>
      <w:r w:rsidRPr="00740BCD">
        <w:tab/>
      </w:r>
      <w:r w:rsidRPr="00740BCD">
        <w:rPr>
          <w:i/>
          <w:iCs/>
        </w:rPr>
        <w:t>NotificationMessageSidelink</w:t>
      </w:r>
      <w:bookmarkEnd w:id="320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204" w:name="_Toc100930532"/>
      <w:r w:rsidRPr="00740BCD">
        <w:t>–</w:t>
      </w:r>
      <w:r w:rsidRPr="00740BCD">
        <w:tab/>
      </w:r>
      <w:r w:rsidRPr="00740BCD">
        <w:rPr>
          <w:i/>
          <w:iCs/>
        </w:rPr>
        <w:t>RemoteUEInformationSidelink</w:t>
      </w:r>
      <w:bookmarkEnd w:id="320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205" w:name="_Toc60777569"/>
      <w:bookmarkStart w:id="3206" w:name="_Toc100930533"/>
      <w:r w:rsidRPr="00740BCD">
        <w:t>–</w:t>
      </w:r>
      <w:r w:rsidRPr="00740BCD">
        <w:tab/>
      </w:r>
      <w:r w:rsidRPr="00740BCD">
        <w:rPr>
          <w:i/>
          <w:iCs/>
          <w:noProof/>
        </w:rPr>
        <w:t>RRCReconfigurationSidelink</w:t>
      </w:r>
      <w:bookmarkEnd w:id="3205"/>
      <w:bookmarkEnd w:id="320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207" w:name="_Toc60777570"/>
      <w:bookmarkStart w:id="3208" w:name="_Toc100930534"/>
      <w:r w:rsidRPr="00740BCD">
        <w:t>–</w:t>
      </w:r>
      <w:r w:rsidRPr="00740BCD">
        <w:tab/>
      </w:r>
      <w:r w:rsidRPr="00740BCD">
        <w:rPr>
          <w:i/>
          <w:iCs/>
          <w:noProof/>
        </w:rPr>
        <w:t>RRCReconfigurationCompleteSidelink</w:t>
      </w:r>
      <w:bookmarkEnd w:id="3207"/>
      <w:bookmarkEnd w:id="320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209" w:name="_Toc60777571"/>
      <w:bookmarkStart w:id="3210" w:name="_Toc100930535"/>
      <w:r w:rsidRPr="00740BCD">
        <w:t>–</w:t>
      </w:r>
      <w:r w:rsidRPr="00740BCD">
        <w:tab/>
      </w:r>
      <w:r w:rsidRPr="00740BCD">
        <w:rPr>
          <w:i/>
          <w:iCs/>
          <w:noProof/>
        </w:rPr>
        <w:t>RRCReconfigurationFailureSidelink</w:t>
      </w:r>
      <w:bookmarkEnd w:id="3209"/>
      <w:bookmarkEnd w:id="321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211" w:name="_Toc100930536"/>
      <w:r w:rsidRPr="00740BCD">
        <w:t>–</w:t>
      </w:r>
      <w:r w:rsidRPr="00740BCD">
        <w:tab/>
      </w:r>
      <w:r w:rsidRPr="00740BCD">
        <w:rPr>
          <w:i/>
        </w:rPr>
        <w:t>UEAssistanceInformationSidelink</w:t>
      </w:r>
      <w:bookmarkEnd w:id="321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212" w:name="_Toc60777572"/>
      <w:bookmarkStart w:id="3213" w:name="_Toc100930537"/>
      <w:r w:rsidRPr="00740BCD">
        <w:t>–</w:t>
      </w:r>
      <w:r w:rsidRPr="00740BCD">
        <w:tab/>
      </w:r>
      <w:r w:rsidRPr="00740BCD">
        <w:rPr>
          <w:i/>
          <w:iCs/>
        </w:rPr>
        <w:t>UECapabilityEnquiry</w:t>
      </w:r>
      <w:r w:rsidRPr="00740BCD">
        <w:rPr>
          <w:i/>
          <w:iCs/>
          <w:noProof/>
        </w:rPr>
        <w:t>Sidelink</w:t>
      </w:r>
      <w:bookmarkEnd w:id="3212"/>
      <w:bookmarkEnd w:id="321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214" w:name="_Toc60777573"/>
      <w:bookmarkStart w:id="3215" w:name="_Toc100930538"/>
      <w:r w:rsidRPr="00740BCD">
        <w:t>–</w:t>
      </w:r>
      <w:r w:rsidRPr="00740BCD">
        <w:tab/>
      </w:r>
      <w:r w:rsidRPr="00740BCD">
        <w:rPr>
          <w:i/>
          <w:iCs/>
        </w:rPr>
        <w:t>UECapabilityInformation</w:t>
      </w:r>
      <w:r w:rsidRPr="00740BCD">
        <w:rPr>
          <w:i/>
          <w:iCs/>
          <w:noProof/>
        </w:rPr>
        <w:t>Sidelink</w:t>
      </w:r>
      <w:bookmarkEnd w:id="3214"/>
      <w:bookmarkEnd w:id="321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216" w:name="_Toc100930539"/>
      <w:r w:rsidRPr="00740BCD">
        <w:t>–</w:t>
      </w:r>
      <w:r w:rsidRPr="00740BCD">
        <w:tab/>
      </w:r>
      <w:r w:rsidRPr="00740BCD">
        <w:rPr>
          <w:i/>
          <w:iCs/>
        </w:rPr>
        <w:t>UuMessageTransferSidelink</w:t>
      </w:r>
      <w:bookmarkEnd w:id="321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217" w:name="_Toc60777574"/>
      <w:bookmarkStart w:id="3218" w:name="_Toc100930540"/>
      <w:r w:rsidRPr="00740BCD">
        <w:t>–</w:t>
      </w:r>
      <w:r w:rsidRPr="00740BCD">
        <w:tab/>
      </w:r>
      <w:r w:rsidRPr="00740BCD">
        <w:rPr>
          <w:i/>
          <w:iCs/>
        </w:rPr>
        <w:t xml:space="preserve">End of </w:t>
      </w:r>
      <w:r w:rsidRPr="00740BCD">
        <w:rPr>
          <w:i/>
          <w:iCs/>
          <w:noProof/>
        </w:rPr>
        <w:t>PC5-RRC-Definitions</w:t>
      </w:r>
      <w:bookmarkEnd w:id="3217"/>
      <w:bookmarkEnd w:id="321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219" w:name="_Toc60777575"/>
      <w:bookmarkStart w:id="3220" w:name="_Toc100930541"/>
      <w:r w:rsidRPr="00740BCD">
        <w:t>7</w:t>
      </w:r>
      <w:r w:rsidRPr="00740BCD">
        <w:tab/>
        <w:t>Variables and constants</w:t>
      </w:r>
      <w:bookmarkEnd w:id="3219"/>
      <w:bookmarkEnd w:id="3220"/>
    </w:p>
    <w:p w14:paraId="636D60F9" w14:textId="77777777" w:rsidR="00394471" w:rsidRPr="00740BCD" w:rsidRDefault="00394471" w:rsidP="00394471">
      <w:pPr>
        <w:pStyle w:val="Heading2"/>
      </w:pPr>
      <w:bookmarkStart w:id="3221" w:name="_Toc60777576"/>
      <w:bookmarkStart w:id="3222" w:name="_Toc100930542"/>
      <w:r w:rsidRPr="00740BCD">
        <w:t>7.1</w:t>
      </w:r>
      <w:r w:rsidRPr="00740BCD">
        <w:tab/>
        <w:t>Timers</w:t>
      </w:r>
      <w:bookmarkEnd w:id="3221"/>
      <w:bookmarkEnd w:id="3222"/>
    </w:p>
    <w:p w14:paraId="762E1DA0" w14:textId="77777777" w:rsidR="00394471" w:rsidRPr="00740BCD" w:rsidRDefault="00394471" w:rsidP="00394471">
      <w:pPr>
        <w:pStyle w:val="Heading3"/>
      </w:pPr>
      <w:bookmarkStart w:id="3223" w:name="_Toc60777577"/>
      <w:bookmarkStart w:id="3224" w:name="_Toc100930543"/>
      <w:r w:rsidRPr="00740BCD">
        <w:t>7.1.1</w:t>
      </w:r>
      <w:r w:rsidRPr="00740BCD">
        <w:tab/>
        <w:t>Timers (Informative)</w:t>
      </w:r>
      <w:bookmarkEnd w:id="3223"/>
      <w:bookmarkEnd w:id="32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225"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226" w:author="RAN2#118" w:date="2022-05-11T19:36:00Z"/>
                <w:lang w:eastAsia="en-GB"/>
              </w:rPr>
            </w:pPr>
            <w:ins w:id="3227"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228" w:author="RAN2#118" w:date="2022-05-11T19:36:00Z"/>
                <w:rFonts w:eastAsia="Batang"/>
                <w:noProof/>
                <w:lang w:eastAsia="en-GB"/>
              </w:rPr>
            </w:pPr>
            <w:ins w:id="3229" w:author="RAN2#118" w:date="2022-05-16T21:55:00Z">
              <w:r w:rsidRPr="00D9279A">
                <w:t>Start or restart from the subframe indicated by epochTime</w:t>
              </w:r>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230"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231" w:author="RAN2#118" w:date="2022-05-11T19:36:00Z"/>
                <w:rFonts w:eastAsia="Batang"/>
                <w:noProof/>
                <w:lang w:eastAsia="en-GB"/>
              </w:rPr>
            </w:pPr>
            <w:ins w:id="3232"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233" w:name="_Toc60777578"/>
      <w:bookmarkStart w:id="3234" w:name="_Toc100930544"/>
      <w:r w:rsidRPr="00740BCD">
        <w:t>7.1.2</w:t>
      </w:r>
      <w:r w:rsidRPr="00740BCD">
        <w:tab/>
        <w:t>Timer handling</w:t>
      </w:r>
      <w:bookmarkEnd w:id="3233"/>
      <w:bookmarkEnd w:id="323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235" w:name="_Toc60777579"/>
      <w:bookmarkStart w:id="3236" w:name="_Toc100930545"/>
      <w:r w:rsidRPr="00740BCD">
        <w:t>7.2</w:t>
      </w:r>
      <w:r w:rsidRPr="00740BCD">
        <w:tab/>
        <w:t>Counters</w:t>
      </w:r>
      <w:bookmarkEnd w:id="3235"/>
      <w:bookmarkEnd w:id="32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237" w:name="_Toc60777580"/>
      <w:bookmarkStart w:id="3238" w:name="_Toc100930546"/>
      <w:r w:rsidRPr="00740BCD">
        <w:t>7.3</w:t>
      </w:r>
      <w:r w:rsidRPr="00740BCD">
        <w:tab/>
        <w:t>Constants</w:t>
      </w:r>
      <w:bookmarkEnd w:id="3237"/>
      <w:bookmarkEnd w:id="32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239" w:name="_Toc60777581"/>
      <w:bookmarkStart w:id="3240" w:name="_Toc100930547"/>
      <w:r w:rsidRPr="00740BCD">
        <w:rPr>
          <w:rFonts w:eastAsia="MS Mincho"/>
        </w:rPr>
        <w:t>7.4</w:t>
      </w:r>
      <w:r w:rsidRPr="00740BCD">
        <w:rPr>
          <w:rFonts w:eastAsia="MS Mincho"/>
        </w:rPr>
        <w:tab/>
        <w:t>UE variables</w:t>
      </w:r>
      <w:bookmarkEnd w:id="3239"/>
      <w:bookmarkEnd w:id="324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241" w:name="_Toc60777582"/>
      <w:bookmarkStart w:id="3242" w:name="_Toc100930548"/>
      <w:r w:rsidRPr="00740BCD">
        <w:rPr>
          <w:rFonts w:eastAsia="MS Mincho"/>
        </w:rPr>
        <w:t>–</w:t>
      </w:r>
      <w:r w:rsidRPr="00740BCD">
        <w:rPr>
          <w:rFonts w:eastAsia="MS Mincho"/>
        </w:rPr>
        <w:tab/>
      </w:r>
      <w:r w:rsidRPr="00740BCD">
        <w:rPr>
          <w:rFonts w:eastAsia="MS Mincho"/>
          <w:i/>
        </w:rPr>
        <w:t>NR-UE-Variables</w:t>
      </w:r>
      <w:bookmarkEnd w:id="3241"/>
      <w:bookmarkEnd w:id="324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243" w:name="_Toc60777583"/>
      <w:bookmarkStart w:id="3244" w:name="_Toc100930549"/>
      <w:r w:rsidRPr="00740BCD">
        <w:rPr>
          <w:rFonts w:eastAsia="MS Mincho"/>
        </w:rPr>
        <w:t>–</w:t>
      </w:r>
      <w:r w:rsidRPr="00740BCD">
        <w:rPr>
          <w:rFonts w:eastAsia="MS Mincho"/>
        </w:rPr>
        <w:tab/>
      </w:r>
      <w:r w:rsidRPr="00740BCD">
        <w:rPr>
          <w:rFonts w:eastAsia="MS Mincho"/>
          <w:i/>
        </w:rPr>
        <w:t>VarConditionalReconfig</w:t>
      </w:r>
      <w:bookmarkEnd w:id="3243"/>
      <w:bookmarkEnd w:id="324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245" w:name="_Toc60777584"/>
      <w:bookmarkStart w:id="3246" w:name="_Toc100930550"/>
      <w:r w:rsidRPr="00740BCD">
        <w:t>–</w:t>
      </w:r>
      <w:r w:rsidRPr="00740BCD">
        <w:tab/>
      </w:r>
      <w:r w:rsidRPr="00740BCD">
        <w:rPr>
          <w:i/>
        </w:rPr>
        <w:t>VarConnEstFailReport</w:t>
      </w:r>
      <w:bookmarkEnd w:id="3245"/>
      <w:bookmarkEnd w:id="324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247" w:name="_Toc100930551"/>
      <w:r w:rsidRPr="00740BCD">
        <w:t>–</w:t>
      </w:r>
      <w:r w:rsidRPr="00740BCD">
        <w:tab/>
      </w:r>
      <w:r w:rsidRPr="00740BCD">
        <w:rPr>
          <w:i/>
        </w:rPr>
        <w:t>VarConnEstFailReportList</w:t>
      </w:r>
      <w:bookmarkEnd w:id="324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248" w:name="_Toc60777585"/>
      <w:bookmarkStart w:id="3249" w:name="_Toc100930552"/>
      <w:r w:rsidRPr="00740BCD">
        <w:t>–</w:t>
      </w:r>
      <w:r w:rsidRPr="00740BCD">
        <w:tab/>
      </w:r>
      <w:r w:rsidRPr="00740BCD">
        <w:rPr>
          <w:i/>
        </w:rPr>
        <w:t>VarLogMeasConfig</w:t>
      </w:r>
      <w:bookmarkEnd w:id="3248"/>
      <w:bookmarkEnd w:id="324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250" w:name="_Toc60777586"/>
      <w:bookmarkStart w:id="3251" w:name="_Toc100930553"/>
      <w:r w:rsidRPr="00740BCD">
        <w:t>–</w:t>
      </w:r>
      <w:r w:rsidRPr="00740BCD">
        <w:tab/>
      </w:r>
      <w:r w:rsidRPr="00740BCD">
        <w:rPr>
          <w:i/>
        </w:rPr>
        <w:t>VarLogMeasReport</w:t>
      </w:r>
      <w:bookmarkEnd w:id="3250"/>
      <w:bookmarkEnd w:id="325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252" w:name="_Toc60777587"/>
      <w:bookmarkStart w:id="3253" w:name="_Toc100930554"/>
      <w:r w:rsidRPr="00740BCD">
        <w:rPr>
          <w:rFonts w:eastAsia="MS Mincho"/>
        </w:rPr>
        <w:t>–</w:t>
      </w:r>
      <w:r w:rsidRPr="00740BCD">
        <w:rPr>
          <w:rFonts w:eastAsia="MS Mincho"/>
        </w:rPr>
        <w:tab/>
      </w:r>
      <w:r w:rsidRPr="00740BCD">
        <w:rPr>
          <w:rFonts w:eastAsia="MS Mincho"/>
          <w:i/>
        </w:rPr>
        <w:t>VarMeasConfig</w:t>
      </w:r>
      <w:bookmarkEnd w:id="3252"/>
      <w:bookmarkEnd w:id="325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254" w:name="_Toc60777588"/>
      <w:bookmarkStart w:id="3255" w:name="_Toc100930555"/>
      <w:r w:rsidRPr="00740BCD">
        <w:rPr>
          <w:rFonts w:eastAsia="MS Mincho"/>
        </w:rPr>
        <w:t>–</w:t>
      </w:r>
      <w:r w:rsidRPr="00740BCD">
        <w:rPr>
          <w:rFonts w:eastAsia="MS Mincho"/>
        </w:rPr>
        <w:tab/>
      </w:r>
      <w:r w:rsidRPr="00740BCD">
        <w:rPr>
          <w:rFonts w:eastAsia="MS Mincho"/>
          <w:i/>
          <w:iCs/>
        </w:rPr>
        <w:t>VarMeasConfigSL</w:t>
      </w:r>
      <w:bookmarkEnd w:id="3254"/>
      <w:bookmarkEnd w:id="325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256" w:name="_Toc60777589"/>
      <w:bookmarkStart w:id="3257" w:name="_Toc100930556"/>
      <w:r w:rsidRPr="00740BCD">
        <w:t>–</w:t>
      </w:r>
      <w:r w:rsidRPr="00740BCD">
        <w:tab/>
      </w:r>
      <w:r w:rsidRPr="00740BCD">
        <w:rPr>
          <w:i/>
          <w:iCs/>
          <w:lang w:eastAsia="x-none"/>
        </w:rPr>
        <w:t>VarMeasIdleConfig</w:t>
      </w:r>
      <w:bookmarkEnd w:id="3256"/>
      <w:bookmarkEnd w:id="325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258" w:name="_Toc60777590"/>
      <w:bookmarkStart w:id="3259" w:name="_Toc100930557"/>
      <w:r w:rsidRPr="00740BCD">
        <w:t>–</w:t>
      </w:r>
      <w:r w:rsidRPr="00740BCD">
        <w:tab/>
      </w:r>
      <w:r w:rsidRPr="00740BCD">
        <w:rPr>
          <w:i/>
          <w:iCs/>
          <w:lang w:eastAsia="x-none"/>
        </w:rPr>
        <w:t>Var</w:t>
      </w:r>
      <w:r w:rsidRPr="00740BCD">
        <w:rPr>
          <w:i/>
          <w:iCs/>
          <w:noProof/>
          <w:lang w:eastAsia="x-none"/>
        </w:rPr>
        <w:t>MeasIdleReport</w:t>
      </w:r>
      <w:bookmarkEnd w:id="3258"/>
      <w:bookmarkEnd w:id="325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260" w:name="_Toc60777591"/>
      <w:bookmarkStart w:id="3261" w:name="_Toc100930558"/>
      <w:r w:rsidRPr="00740BCD">
        <w:rPr>
          <w:rFonts w:eastAsia="MS Mincho"/>
        </w:rPr>
        <w:t>–</w:t>
      </w:r>
      <w:r w:rsidRPr="00740BCD">
        <w:rPr>
          <w:rFonts w:eastAsia="MS Mincho"/>
        </w:rPr>
        <w:tab/>
      </w:r>
      <w:r w:rsidRPr="00740BCD">
        <w:rPr>
          <w:rFonts w:eastAsia="MS Mincho"/>
          <w:i/>
        </w:rPr>
        <w:t>VarMeasReportList</w:t>
      </w:r>
      <w:bookmarkEnd w:id="3260"/>
      <w:bookmarkEnd w:id="326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262" w:name="_Toc60777592"/>
      <w:bookmarkStart w:id="3263" w:name="_Toc100930559"/>
      <w:r w:rsidRPr="00740BCD">
        <w:rPr>
          <w:rFonts w:eastAsia="MS Mincho"/>
        </w:rPr>
        <w:t>–</w:t>
      </w:r>
      <w:r w:rsidRPr="00740BCD">
        <w:rPr>
          <w:rFonts w:eastAsia="MS Mincho"/>
        </w:rPr>
        <w:tab/>
      </w:r>
      <w:r w:rsidRPr="00740BCD">
        <w:rPr>
          <w:rFonts w:eastAsia="MS Mincho"/>
          <w:i/>
          <w:iCs/>
        </w:rPr>
        <w:t>VarMeasReportListSL</w:t>
      </w:r>
      <w:bookmarkEnd w:id="3262"/>
      <w:bookmarkEnd w:id="326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264" w:name="_Toc60777593"/>
      <w:bookmarkStart w:id="3265" w:name="_Toc100930560"/>
      <w:r w:rsidRPr="00740BCD">
        <w:t>–</w:t>
      </w:r>
      <w:r w:rsidRPr="00740BCD">
        <w:tab/>
      </w:r>
      <w:r w:rsidRPr="00740BCD">
        <w:rPr>
          <w:i/>
        </w:rPr>
        <w:t>VarMobilityHistoryReport</w:t>
      </w:r>
      <w:bookmarkEnd w:id="3264"/>
      <w:bookmarkEnd w:id="326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266" w:name="_Toc60777594"/>
      <w:bookmarkStart w:id="3267" w:name="_Toc100930561"/>
      <w:r w:rsidRPr="00740BCD">
        <w:rPr>
          <w:rFonts w:eastAsia="MS Mincho"/>
        </w:rPr>
        <w:t>–</w:t>
      </w:r>
      <w:r w:rsidRPr="00740BCD">
        <w:rPr>
          <w:rFonts w:eastAsia="MS Mincho"/>
        </w:rPr>
        <w:tab/>
      </w:r>
      <w:r w:rsidRPr="00740BCD">
        <w:rPr>
          <w:rFonts w:eastAsia="MS Mincho"/>
          <w:i/>
        </w:rPr>
        <w:t>VarPendingRNA-Update</w:t>
      </w:r>
      <w:bookmarkEnd w:id="3266"/>
      <w:bookmarkEnd w:id="326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268" w:name="_Toc60777595"/>
      <w:bookmarkStart w:id="3269" w:name="_Toc100930562"/>
      <w:r w:rsidRPr="00740BCD">
        <w:t>–</w:t>
      </w:r>
      <w:r w:rsidRPr="00740BCD">
        <w:tab/>
      </w:r>
      <w:r w:rsidRPr="00740BCD">
        <w:rPr>
          <w:i/>
        </w:rPr>
        <w:t>VarRA-Report</w:t>
      </w:r>
      <w:bookmarkEnd w:id="3268"/>
      <w:bookmarkEnd w:id="326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270" w:name="_Toc60777596"/>
      <w:bookmarkStart w:id="3271" w:name="_Toc100930563"/>
      <w:r w:rsidRPr="00740BCD">
        <w:t>–</w:t>
      </w:r>
      <w:r w:rsidRPr="00740BCD">
        <w:tab/>
      </w:r>
      <w:r w:rsidRPr="00740BCD">
        <w:rPr>
          <w:i/>
        </w:rPr>
        <w:t>VarResumeMAC-Input</w:t>
      </w:r>
      <w:bookmarkEnd w:id="3270"/>
      <w:bookmarkEnd w:id="327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272" w:name="_Toc60777597"/>
      <w:bookmarkStart w:id="3273" w:name="_Toc100930564"/>
      <w:r w:rsidRPr="00740BCD">
        <w:t>–</w:t>
      </w:r>
      <w:r w:rsidRPr="00740BCD">
        <w:tab/>
      </w:r>
      <w:r w:rsidRPr="00740BCD">
        <w:rPr>
          <w:i/>
        </w:rPr>
        <w:t>VarRLF-Report</w:t>
      </w:r>
      <w:bookmarkEnd w:id="3272"/>
      <w:bookmarkEnd w:id="327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274" w:name="_Toc60777598"/>
      <w:bookmarkStart w:id="3275" w:name="_Toc100930565"/>
      <w:r w:rsidRPr="00740BCD">
        <w:t>–</w:t>
      </w:r>
      <w:r w:rsidRPr="00740BCD">
        <w:tab/>
      </w:r>
      <w:r w:rsidRPr="00740BCD">
        <w:rPr>
          <w:i/>
        </w:rPr>
        <w:t>VarShortMAC-Input</w:t>
      </w:r>
      <w:bookmarkEnd w:id="3274"/>
      <w:bookmarkEnd w:id="327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276" w:name="_Toc100930566"/>
      <w:r w:rsidRPr="00740BCD">
        <w:t>–</w:t>
      </w:r>
      <w:r w:rsidRPr="00740BCD">
        <w:tab/>
      </w:r>
      <w:r w:rsidRPr="00740BCD">
        <w:rPr>
          <w:i/>
        </w:rPr>
        <w:t>VarSuccessHO-Report</w:t>
      </w:r>
      <w:bookmarkEnd w:id="327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277" w:name="_Toc60777599"/>
      <w:bookmarkStart w:id="3278" w:name="_Toc100930567"/>
      <w:r w:rsidRPr="00740BCD">
        <w:rPr>
          <w:rFonts w:eastAsia="MS Mincho"/>
        </w:rPr>
        <w:t>–</w:t>
      </w:r>
      <w:r w:rsidRPr="00740BCD">
        <w:rPr>
          <w:rFonts w:eastAsia="MS Mincho"/>
        </w:rPr>
        <w:tab/>
        <w:t xml:space="preserve">End of </w:t>
      </w:r>
      <w:r w:rsidRPr="00740BCD">
        <w:rPr>
          <w:rFonts w:eastAsia="MS Mincho"/>
          <w:i/>
        </w:rPr>
        <w:t>NR-UE-Variables</w:t>
      </w:r>
      <w:bookmarkEnd w:id="3277"/>
      <w:bookmarkEnd w:id="327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279" w:name="_Toc60777600"/>
      <w:bookmarkStart w:id="3280" w:name="_Toc100930568"/>
      <w:r w:rsidRPr="00740BCD">
        <w:t>8</w:t>
      </w:r>
      <w:r w:rsidRPr="00740BCD">
        <w:tab/>
        <w:t>Protocol data unit abstract syntax</w:t>
      </w:r>
      <w:bookmarkEnd w:id="3279"/>
      <w:bookmarkEnd w:id="3280"/>
    </w:p>
    <w:p w14:paraId="18ED76FA" w14:textId="77777777" w:rsidR="00394471" w:rsidRPr="00740BCD" w:rsidRDefault="00394471" w:rsidP="00394471">
      <w:pPr>
        <w:pStyle w:val="Heading2"/>
      </w:pPr>
      <w:bookmarkStart w:id="3281" w:name="_Toc60777601"/>
      <w:bookmarkStart w:id="3282" w:name="_Toc100930569"/>
      <w:r w:rsidRPr="00740BCD">
        <w:t>8.1</w:t>
      </w:r>
      <w:r w:rsidRPr="00740BCD">
        <w:tab/>
        <w:t>General</w:t>
      </w:r>
      <w:bookmarkEnd w:id="3281"/>
      <w:bookmarkEnd w:id="328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283" w:name="_Toc60777602"/>
      <w:bookmarkStart w:id="3284" w:name="_Toc100930570"/>
      <w:r w:rsidRPr="00740BCD">
        <w:t>8.2</w:t>
      </w:r>
      <w:r w:rsidRPr="00740BCD">
        <w:tab/>
        <w:t>Structure of encoded RRC messages</w:t>
      </w:r>
      <w:bookmarkEnd w:id="3283"/>
      <w:bookmarkEnd w:id="328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285" w:name="_Toc60777603"/>
      <w:bookmarkStart w:id="3286" w:name="_Toc100930571"/>
      <w:r w:rsidRPr="00740BCD">
        <w:t>8.3</w:t>
      </w:r>
      <w:r w:rsidRPr="00740BCD">
        <w:tab/>
        <w:t>Basic production</w:t>
      </w:r>
      <w:bookmarkEnd w:id="3285"/>
      <w:bookmarkEnd w:id="328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287" w:name="_Toc60777604"/>
      <w:bookmarkStart w:id="3288" w:name="_Toc100930572"/>
      <w:r w:rsidRPr="00740BCD">
        <w:t>8.4</w:t>
      </w:r>
      <w:r w:rsidRPr="00740BCD">
        <w:tab/>
        <w:t>Extension</w:t>
      </w:r>
      <w:bookmarkEnd w:id="3287"/>
      <w:bookmarkEnd w:id="328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289" w:name="_Toc60777605"/>
      <w:bookmarkStart w:id="3290" w:name="_Toc100930573"/>
      <w:r w:rsidRPr="00740BCD">
        <w:t>8.5</w:t>
      </w:r>
      <w:r w:rsidRPr="00740BCD">
        <w:tab/>
        <w:t>Padding</w:t>
      </w:r>
      <w:bookmarkEnd w:id="3289"/>
      <w:bookmarkEnd w:id="329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85pt;height:251.05pt" o:ole="">
            <v:imagedata r:id="rId146" o:title=""/>
          </v:shape>
          <o:OLEObject Type="Embed" ProgID="Word.Picture.8" ShapeID="_x0000_i1089" DrawAspect="Content" ObjectID="_1714925651"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291" w:name="_Toc60777606"/>
      <w:bookmarkStart w:id="3292" w:name="_Toc100930574"/>
      <w:r w:rsidRPr="00740BCD">
        <w:t>9</w:t>
      </w:r>
      <w:r w:rsidRPr="00740BCD">
        <w:tab/>
        <w:t>Specified and default radio configurations</w:t>
      </w:r>
      <w:bookmarkEnd w:id="3291"/>
      <w:bookmarkEnd w:id="329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293" w:name="_Toc60777607"/>
      <w:bookmarkStart w:id="3294" w:name="_Toc100930575"/>
      <w:r w:rsidRPr="00740BCD">
        <w:t>9.1</w:t>
      </w:r>
      <w:r w:rsidRPr="00740BCD">
        <w:tab/>
        <w:t>Specified configurations</w:t>
      </w:r>
      <w:bookmarkEnd w:id="3293"/>
      <w:bookmarkEnd w:id="3294"/>
    </w:p>
    <w:p w14:paraId="3EC0722B" w14:textId="77777777" w:rsidR="00394471" w:rsidRPr="00740BCD" w:rsidRDefault="00394471" w:rsidP="00394471">
      <w:pPr>
        <w:pStyle w:val="Heading3"/>
      </w:pPr>
      <w:bookmarkStart w:id="3295" w:name="_Toc60777608"/>
      <w:bookmarkStart w:id="3296" w:name="_Toc100930576"/>
      <w:r w:rsidRPr="00740BCD">
        <w:t>9.1.1</w:t>
      </w:r>
      <w:r w:rsidRPr="00740BCD">
        <w:tab/>
        <w:t>Logical channel configurations</w:t>
      </w:r>
      <w:bookmarkEnd w:id="3295"/>
      <w:bookmarkEnd w:id="3296"/>
    </w:p>
    <w:p w14:paraId="77E8A067" w14:textId="77777777" w:rsidR="00394471" w:rsidRPr="00740BCD" w:rsidRDefault="00394471" w:rsidP="00394471">
      <w:pPr>
        <w:pStyle w:val="Heading4"/>
      </w:pPr>
      <w:bookmarkStart w:id="3297" w:name="_Toc60777609"/>
      <w:bookmarkStart w:id="3298" w:name="_Toc100930577"/>
      <w:r w:rsidRPr="00740BCD">
        <w:t>9.1.1.1</w:t>
      </w:r>
      <w:r w:rsidRPr="00740BCD">
        <w:tab/>
        <w:t>BCCH configuration</w:t>
      </w:r>
      <w:bookmarkEnd w:id="3297"/>
      <w:bookmarkEnd w:id="329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299" w:name="_Toc60777610"/>
      <w:bookmarkStart w:id="3300" w:name="_Toc100930578"/>
      <w:r w:rsidRPr="00740BCD">
        <w:t>9.1.1.2</w:t>
      </w:r>
      <w:r w:rsidRPr="00740BCD">
        <w:tab/>
        <w:t>CCCH configuration</w:t>
      </w:r>
      <w:bookmarkEnd w:id="3299"/>
      <w:bookmarkEnd w:id="330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301" w:name="_Toc60777611"/>
      <w:bookmarkStart w:id="3302" w:name="_Toc100930579"/>
      <w:r w:rsidRPr="00740BCD">
        <w:t>9.1.1.3</w:t>
      </w:r>
      <w:r w:rsidRPr="00740BCD">
        <w:tab/>
        <w:t>PCCH configuration</w:t>
      </w:r>
      <w:bookmarkEnd w:id="3301"/>
      <w:bookmarkEnd w:id="330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303" w:name="_Toc60777612"/>
      <w:bookmarkStart w:id="3304" w:name="_Toc100930580"/>
      <w:r w:rsidRPr="00740BCD">
        <w:t>9.1.1.4</w:t>
      </w:r>
      <w:r w:rsidRPr="00740BCD">
        <w:tab/>
        <w:t>SCCH configuration</w:t>
      </w:r>
      <w:bookmarkEnd w:id="3303"/>
      <w:bookmarkEnd w:id="330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305" w:name="_Toc60777613"/>
      <w:bookmarkStart w:id="3306" w:name="_Toc100930581"/>
      <w:r w:rsidRPr="00740BCD">
        <w:t>9.1.1.</w:t>
      </w:r>
      <w:r w:rsidRPr="00740BCD">
        <w:rPr>
          <w:lang w:eastAsia="zh-CN"/>
        </w:rPr>
        <w:t>5</w:t>
      </w:r>
      <w:r w:rsidRPr="00740BCD">
        <w:tab/>
        <w:t>STCH configuration</w:t>
      </w:r>
      <w:bookmarkEnd w:id="3305"/>
      <w:bookmarkEnd w:id="330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307" w:name="_Toc100930582"/>
      <w:r w:rsidRPr="00740BCD">
        <w:t>9.1.1.6</w:t>
      </w:r>
      <w:r w:rsidR="0079665D" w:rsidRPr="00740BCD">
        <w:tab/>
        <w:t>MCCH configuration</w:t>
      </w:r>
      <w:bookmarkEnd w:id="330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308" w:name="_Toc100930583"/>
      <w:r w:rsidRPr="00740BCD">
        <w:t>9.1.1.7</w:t>
      </w:r>
      <w:r w:rsidR="0079665D" w:rsidRPr="00740BCD">
        <w:tab/>
        <w:t>MTCH configuration for MBS broadcast</w:t>
      </w:r>
      <w:bookmarkEnd w:id="330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309" w:name="_Toc60777614"/>
      <w:bookmarkStart w:id="3310" w:name="_Toc100930584"/>
      <w:r w:rsidRPr="00740BCD">
        <w:t>9.1.2</w:t>
      </w:r>
      <w:r w:rsidRPr="00740BCD">
        <w:tab/>
        <w:t>Void</w:t>
      </w:r>
      <w:bookmarkEnd w:id="3309"/>
      <w:bookmarkEnd w:id="3310"/>
    </w:p>
    <w:p w14:paraId="70E7A155" w14:textId="77777777" w:rsidR="00394471" w:rsidRPr="00740BCD" w:rsidRDefault="00394471" w:rsidP="00394471">
      <w:pPr>
        <w:pStyle w:val="Heading2"/>
      </w:pPr>
      <w:bookmarkStart w:id="3311" w:name="_Toc60777615"/>
      <w:bookmarkStart w:id="3312" w:name="_Toc100930585"/>
      <w:r w:rsidRPr="00740BCD">
        <w:t>9.2</w:t>
      </w:r>
      <w:r w:rsidRPr="00740BCD">
        <w:tab/>
        <w:t>Default radio configurations</w:t>
      </w:r>
      <w:bookmarkEnd w:id="3311"/>
      <w:bookmarkEnd w:id="331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313" w:name="_Toc60777616"/>
      <w:bookmarkStart w:id="3314" w:name="_Toc100930586"/>
      <w:r w:rsidRPr="00740BCD">
        <w:t>9.2.1</w:t>
      </w:r>
      <w:r w:rsidRPr="00740BCD">
        <w:tab/>
        <w:t>Default SRB configurations</w:t>
      </w:r>
      <w:bookmarkEnd w:id="3313"/>
      <w:bookmarkEnd w:id="331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315" w:name="_Toc60777617"/>
      <w:bookmarkStart w:id="3316" w:name="_Toc100930587"/>
      <w:r w:rsidRPr="00740BCD">
        <w:t>9.2.2</w:t>
      </w:r>
      <w:r w:rsidRPr="00740BCD">
        <w:tab/>
        <w:t>Default MAC Cell Group configuration</w:t>
      </w:r>
      <w:bookmarkEnd w:id="3315"/>
      <w:bookmarkEnd w:id="331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317" w:name="_Toc60777618"/>
      <w:bookmarkStart w:id="3318" w:name="_Toc100930588"/>
      <w:r w:rsidRPr="00740BCD">
        <w:t>9.2.3</w:t>
      </w:r>
      <w:r w:rsidRPr="00740BCD">
        <w:tab/>
        <w:t>Default values timers and constants</w:t>
      </w:r>
      <w:bookmarkEnd w:id="3317"/>
      <w:bookmarkEnd w:id="331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319" w:name="_Toc100930589"/>
      <w:r w:rsidRPr="00740BCD">
        <w:t>9.2.4</w:t>
      </w:r>
      <w:r w:rsidR="00E81DFA" w:rsidRPr="00740BCD">
        <w:tab/>
        <w:t>Default sidelink RLC bearer configuration</w:t>
      </w:r>
      <w:bookmarkEnd w:id="331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320" w:name="_Toc60777619"/>
      <w:bookmarkStart w:id="3321" w:name="_Toc100930590"/>
      <w:r w:rsidRPr="00740BCD">
        <w:t>9.3</w:t>
      </w:r>
      <w:r w:rsidRPr="00740BCD">
        <w:tab/>
        <w:t>Sidelink pre-configured parameters</w:t>
      </w:r>
      <w:bookmarkEnd w:id="3320"/>
      <w:bookmarkEnd w:id="332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322" w:name="_Toc60777620"/>
      <w:bookmarkStart w:id="3323" w:name="_Toc100930591"/>
      <w:r w:rsidRPr="00740BCD">
        <w:t>–</w:t>
      </w:r>
      <w:r w:rsidRPr="00740BCD">
        <w:tab/>
      </w:r>
      <w:r w:rsidRPr="00740BCD">
        <w:rPr>
          <w:i/>
          <w:iCs/>
        </w:rPr>
        <w:t>NR-Sidelink-Preconf</w:t>
      </w:r>
      <w:bookmarkEnd w:id="3322"/>
      <w:bookmarkEnd w:id="332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324" w:name="_Toc60777621"/>
      <w:bookmarkStart w:id="3325" w:name="_Toc100930592"/>
      <w:r w:rsidRPr="00740BCD">
        <w:t>–</w:t>
      </w:r>
      <w:r w:rsidRPr="00740BCD">
        <w:tab/>
      </w:r>
      <w:r w:rsidRPr="00740BCD">
        <w:rPr>
          <w:i/>
          <w:iCs/>
        </w:rPr>
        <w:t>SL-PreconfigurationNR</w:t>
      </w:r>
      <w:bookmarkEnd w:id="3324"/>
      <w:bookmarkEnd w:id="332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326" w:name="_Toc100930593"/>
      <w:r w:rsidRPr="00740BCD">
        <w:rPr>
          <w:rFonts w:eastAsia="MS Mincho"/>
        </w:rPr>
        <w:t>–</w:t>
      </w:r>
      <w:r w:rsidRPr="00740BCD">
        <w:rPr>
          <w:rFonts w:eastAsia="MS Mincho"/>
        </w:rPr>
        <w:tab/>
      </w:r>
      <w:r w:rsidRPr="00740BCD">
        <w:rPr>
          <w:rFonts w:eastAsia="MS Mincho"/>
          <w:i/>
          <w:iCs/>
        </w:rPr>
        <w:t>End of NR-Sidelink-Preconf</w:t>
      </w:r>
      <w:bookmarkEnd w:id="332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327" w:name="_Toc100930594"/>
      <w:r w:rsidRPr="00740BCD">
        <w:t>–</w:t>
      </w:r>
      <w:r w:rsidRPr="00740BCD">
        <w:tab/>
      </w:r>
      <w:r w:rsidRPr="00740BCD">
        <w:rPr>
          <w:i/>
          <w:iCs/>
        </w:rPr>
        <w:t>SL-AccessInfo-L2U2N</w:t>
      </w:r>
      <w:bookmarkEnd w:id="332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328" w:name="_Toc60777623"/>
      <w:bookmarkStart w:id="3329" w:name="_Toc100930595"/>
      <w:r w:rsidRPr="00740BCD">
        <w:t>10</w:t>
      </w:r>
      <w:r w:rsidRPr="00740BCD">
        <w:tab/>
        <w:t>Generic error handling</w:t>
      </w:r>
      <w:bookmarkEnd w:id="3328"/>
      <w:bookmarkEnd w:id="3329"/>
    </w:p>
    <w:p w14:paraId="6264FA35" w14:textId="77777777" w:rsidR="00394471" w:rsidRPr="00740BCD" w:rsidRDefault="00394471" w:rsidP="00394471">
      <w:pPr>
        <w:pStyle w:val="Heading2"/>
      </w:pPr>
      <w:bookmarkStart w:id="3330" w:name="_Toc60777624"/>
      <w:bookmarkStart w:id="3331" w:name="_Toc100930596"/>
      <w:r w:rsidRPr="00740BCD">
        <w:t>10.1</w:t>
      </w:r>
      <w:r w:rsidRPr="00740BCD">
        <w:tab/>
        <w:t>General</w:t>
      </w:r>
      <w:bookmarkEnd w:id="3330"/>
      <w:bookmarkEnd w:id="333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332" w:name="_Toc60777625"/>
      <w:bookmarkStart w:id="3333" w:name="_Toc100930597"/>
      <w:r w:rsidRPr="00740BCD">
        <w:t>10.2</w:t>
      </w:r>
      <w:r w:rsidRPr="00740BCD">
        <w:tab/>
        <w:t>ASN.1 violation or encoding error</w:t>
      </w:r>
      <w:bookmarkEnd w:id="3332"/>
      <w:bookmarkEnd w:id="333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334" w:name="_Toc60777626"/>
      <w:bookmarkStart w:id="3335" w:name="_Toc100930598"/>
      <w:r w:rsidRPr="00740BCD">
        <w:t>10.3</w:t>
      </w:r>
      <w:r w:rsidRPr="00740BCD">
        <w:tab/>
        <w:t>Field set to a not comprehended value</w:t>
      </w:r>
      <w:bookmarkEnd w:id="3334"/>
      <w:bookmarkEnd w:id="333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336" w:name="_Toc60777627"/>
      <w:bookmarkStart w:id="3337" w:name="_Toc100930599"/>
      <w:r w:rsidRPr="00740BCD">
        <w:t>10.4</w:t>
      </w:r>
      <w:r w:rsidRPr="00740BCD">
        <w:tab/>
        <w:t>Mandatory field missing</w:t>
      </w:r>
      <w:bookmarkEnd w:id="3336"/>
      <w:bookmarkEnd w:id="333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338" w:name="_Toc60777628"/>
      <w:bookmarkStart w:id="3339" w:name="_Toc100930600"/>
      <w:r w:rsidRPr="00740BCD">
        <w:t>10.5</w:t>
      </w:r>
      <w:r w:rsidRPr="00740BCD">
        <w:tab/>
        <w:t>Not comprehended field</w:t>
      </w:r>
      <w:bookmarkEnd w:id="3338"/>
      <w:bookmarkEnd w:id="333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340" w:name="_Toc60777629"/>
      <w:bookmarkStart w:id="3341" w:name="_Toc100930601"/>
      <w:r w:rsidRPr="00740BCD">
        <w:t>11</w:t>
      </w:r>
      <w:r w:rsidRPr="00740BCD">
        <w:tab/>
        <w:t>Radio information related interactions between network nodes</w:t>
      </w:r>
      <w:bookmarkEnd w:id="3340"/>
      <w:bookmarkEnd w:id="3341"/>
    </w:p>
    <w:p w14:paraId="598835CD" w14:textId="77777777" w:rsidR="00394471" w:rsidRPr="00740BCD" w:rsidRDefault="00394471" w:rsidP="00394471">
      <w:pPr>
        <w:pStyle w:val="Heading2"/>
      </w:pPr>
      <w:bookmarkStart w:id="3342" w:name="_Toc60777630"/>
      <w:bookmarkStart w:id="3343" w:name="_Toc100930602"/>
      <w:r w:rsidRPr="00740BCD">
        <w:t>11.1</w:t>
      </w:r>
      <w:r w:rsidRPr="00740BCD">
        <w:tab/>
        <w:t>General</w:t>
      </w:r>
      <w:bookmarkEnd w:id="3342"/>
      <w:bookmarkEnd w:id="334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344" w:name="_Toc60777631"/>
      <w:bookmarkStart w:id="3345" w:name="_Toc100930603"/>
      <w:r w:rsidRPr="00740BCD">
        <w:t>11.2</w:t>
      </w:r>
      <w:r w:rsidRPr="00740BCD">
        <w:tab/>
        <w:t>Inter-node RRC messages</w:t>
      </w:r>
      <w:bookmarkEnd w:id="3344"/>
      <w:bookmarkEnd w:id="3345"/>
    </w:p>
    <w:p w14:paraId="30406BDE" w14:textId="77777777" w:rsidR="00394471" w:rsidRPr="00740BCD" w:rsidRDefault="00394471" w:rsidP="00394471">
      <w:pPr>
        <w:pStyle w:val="Heading3"/>
      </w:pPr>
      <w:bookmarkStart w:id="3346" w:name="_Toc60777632"/>
      <w:bookmarkStart w:id="3347" w:name="_Toc100930604"/>
      <w:r w:rsidRPr="00740BCD">
        <w:t>11.2.1</w:t>
      </w:r>
      <w:r w:rsidRPr="00740BCD">
        <w:tab/>
        <w:t>General</w:t>
      </w:r>
      <w:bookmarkEnd w:id="3346"/>
      <w:bookmarkEnd w:id="334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348" w:name="_Toc60777633"/>
      <w:bookmarkStart w:id="3349" w:name="_Toc100930605"/>
      <w:r w:rsidRPr="00740BCD">
        <w:t>11.2.2</w:t>
      </w:r>
      <w:r w:rsidRPr="00740BCD">
        <w:tab/>
        <w:t>Message definitions</w:t>
      </w:r>
      <w:bookmarkEnd w:id="3348"/>
      <w:bookmarkEnd w:id="3349"/>
    </w:p>
    <w:p w14:paraId="0C200EA4" w14:textId="77777777" w:rsidR="00DB6B82" w:rsidRPr="00740BCD" w:rsidRDefault="00DB6B82" w:rsidP="00DB6B82">
      <w:pPr>
        <w:pStyle w:val="Heading4"/>
      </w:pPr>
      <w:bookmarkStart w:id="3350" w:name="_Toc100930606"/>
      <w:bookmarkStart w:id="3351" w:name="_Toc60777634"/>
      <w:r w:rsidRPr="00740BCD">
        <w:t>–</w:t>
      </w:r>
      <w:r w:rsidRPr="00740BCD">
        <w:tab/>
      </w:r>
      <w:r w:rsidRPr="00740BCD">
        <w:rPr>
          <w:i/>
        </w:rPr>
        <w:t>CG-CandidateList</w:t>
      </w:r>
      <w:bookmarkEnd w:id="335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352" w:name="_Toc100930607"/>
      <w:r w:rsidRPr="00740BCD">
        <w:t>–</w:t>
      </w:r>
      <w:r w:rsidRPr="00740BCD">
        <w:tab/>
      </w:r>
      <w:r w:rsidRPr="00740BCD">
        <w:rPr>
          <w:i/>
        </w:rPr>
        <w:t>HandoverCommand</w:t>
      </w:r>
      <w:bookmarkEnd w:id="3351"/>
      <w:bookmarkEnd w:id="335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353" w:name="_Toc60777635"/>
      <w:bookmarkStart w:id="3354" w:name="_Toc100930608"/>
      <w:r w:rsidRPr="00740BCD">
        <w:t>–</w:t>
      </w:r>
      <w:r w:rsidRPr="00740BCD">
        <w:tab/>
      </w:r>
      <w:r w:rsidRPr="00740BCD">
        <w:rPr>
          <w:i/>
        </w:rPr>
        <w:t>HandoverPreparationInformation</w:t>
      </w:r>
      <w:bookmarkEnd w:id="3353"/>
      <w:bookmarkEnd w:id="335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355" w:name="_Toc60777636"/>
      <w:bookmarkStart w:id="3356" w:name="_Toc100930609"/>
      <w:r w:rsidRPr="00740BCD">
        <w:t>–</w:t>
      </w:r>
      <w:r w:rsidRPr="00740BCD">
        <w:tab/>
      </w:r>
      <w:r w:rsidRPr="00740BCD">
        <w:rPr>
          <w:i/>
        </w:rPr>
        <w:t>CG-Config</w:t>
      </w:r>
      <w:bookmarkEnd w:id="3355"/>
      <w:bookmarkEnd w:id="335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357" w:name="_Toc60777637"/>
      <w:bookmarkStart w:id="3358" w:name="_Toc100930610"/>
      <w:r w:rsidRPr="00740BCD">
        <w:rPr>
          <w:i/>
        </w:rPr>
        <w:t>–</w:t>
      </w:r>
      <w:r w:rsidRPr="00740BCD">
        <w:rPr>
          <w:i/>
        </w:rPr>
        <w:tab/>
        <w:t>CG-ConfigInfo</w:t>
      </w:r>
      <w:bookmarkEnd w:id="3357"/>
      <w:bookmarkEnd w:id="335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359" w:name="_Toc60777638"/>
      <w:bookmarkStart w:id="3360" w:name="_Toc100930611"/>
      <w:r w:rsidRPr="00740BCD">
        <w:t>–</w:t>
      </w:r>
      <w:r w:rsidRPr="00740BCD">
        <w:tab/>
      </w:r>
      <w:r w:rsidRPr="00740BCD">
        <w:rPr>
          <w:i/>
        </w:rPr>
        <w:t>MeasurementTimingConfiguration</w:t>
      </w:r>
      <w:bookmarkEnd w:id="3359"/>
      <w:bookmarkEnd w:id="336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361" w:name="_Toc60777639"/>
      <w:bookmarkStart w:id="3362" w:name="_Toc100930612"/>
      <w:r w:rsidRPr="00740BCD">
        <w:t>–</w:t>
      </w:r>
      <w:r w:rsidRPr="00740BCD">
        <w:tab/>
      </w:r>
      <w:r w:rsidRPr="00740BCD">
        <w:rPr>
          <w:i/>
        </w:rPr>
        <w:t>UERadioPagingInformation</w:t>
      </w:r>
      <w:bookmarkEnd w:id="3361"/>
      <w:bookmarkEnd w:id="336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363" w:name="_Toc60777640"/>
      <w:bookmarkStart w:id="3364" w:name="_Toc100930613"/>
      <w:r w:rsidRPr="00740BCD">
        <w:t>–</w:t>
      </w:r>
      <w:r w:rsidRPr="00740BCD">
        <w:tab/>
      </w:r>
      <w:r w:rsidRPr="00740BCD">
        <w:rPr>
          <w:i/>
        </w:rPr>
        <w:t>UERadioAccessCapabilityInformation</w:t>
      </w:r>
      <w:bookmarkEnd w:id="3363"/>
      <w:bookmarkEnd w:id="336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365" w:name="_Toc60777641"/>
      <w:bookmarkStart w:id="3366" w:name="_Toc100930614"/>
      <w:r w:rsidRPr="00740BCD">
        <w:rPr>
          <w:rFonts w:eastAsia="Yu Mincho"/>
        </w:rPr>
        <w:t>11.2.3</w:t>
      </w:r>
      <w:r w:rsidRPr="00740BCD">
        <w:rPr>
          <w:rFonts w:eastAsia="Yu Mincho"/>
        </w:rPr>
        <w:tab/>
        <w:t>Mandatory information in inter-node RRC messages</w:t>
      </w:r>
      <w:bookmarkEnd w:id="3365"/>
      <w:bookmarkEnd w:id="336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36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368" w:name="_Toc100930615"/>
      <w:r w:rsidRPr="00740BCD">
        <w:rPr>
          <w:noProof/>
        </w:rPr>
        <w:t>11.3</w:t>
      </w:r>
      <w:r w:rsidRPr="00740BCD">
        <w:rPr>
          <w:noProof/>
        </w:rPr>
        <w:tab/>
        <w:t>Inter-node RRC information element definitions</w:t>
      </w:r>
      <w:bookmarkEnd w:id="3367"/>
      <w:bookmarkEnd w:id="336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369" w:name="_Toc60777643"/>
      <w:bookmarkStart w:id="3370" w:name="_Toc100930616"/>
      <w:r w:rsidRPr="00740BCD">
        <w:rPr>
          <w:noProof/>
        </w:rPr>
        <w:t>11.4</w:t>
      </w:r>
      <w:r w:rsidRPr="00740BCD">
        <w:rPr>
          <w:noProof/>
        </w:rPr>
        <w:tab/>
        <w:t>Inter-node RRC</w:t>
      </w:r>
      <w:r w:rsidRPr="00740BCD">
        <w:t xml:space="preserve"> multiplicity and type constraint values</w:t>
      </w:r>
      <w:bookmarkEnd w:id="3369"/>
      <w:bookmarkEnd w:id="3370"/>
    </w:p>
    <w:p w14:paraId="1693894D" w14:textId="77777777" w:rsidR="00394471" w:rsidRPr="00740BCD" w:rsidRDefault="00394471" w:rsidP="00394471">
      <w:pPr>
        <w:pStyle w:val="Heading4"/>
      </w:pPr>
      <w:bookmarkStart w:id="3371" w:name="_Toc60777644"/>
      <w:bookmarkStart w:id="3372" w:name="_Toc100930617"/>
      <w:r w:rsidRPr="00740BCD">
        <w:t>–</w:t>
      </w:r>
      <w:r w:rsidRPr="00740BCD">
        <w:tab/>
        <w:t>Multiplicity and type constraints definitions</w:t>
      </w:r>
      <w:bookmarkEnd w:id="3371"/>
      <w:bookmarkEnd w:id="337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373" w:name="_Toc60777645"/>
      <w:bookmarkStart w:id="3374" w:name="_Toc100930618"/>
      <w:r w:rsidRPr="00740BCD">
        <w:t>–</w:t>
      </w:r>
      <w:r w:rsidRPr="00740BCD">
        <w:tab/>
      </w:r>
      <w:r w:rsidRPr="00740BCD">
        <w:rPr>
          <w:i/>
        </w:rPr>
        <w:t xml:space="preserve">End of </w:t>
      </w:r>
      <w:r w:rsidRPr="00740BCD">
        <w:rPr>
          <w:i/>
          <w:noProof/>
        </w:rPr>
        <w:t>NR-InterNodeDefinitions</w:t>
      </w:r>
      <w:bookmarkEnd w:id="3373"/>
      <w:bookmarkEnd w:id="337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375" w:name="_Toc60777646"/>
      <w:bookmarkStart w:id="3376" w:name="_Toc100930619"/>
      <w:r w:rsidRPr="00740BCD">
        <w:t>12</w:t>
      </w:r>
      <w:r w:rsidRPr="00740BCD">
        <w:tab/>
      </w:r>
      <w:r w:rsidRPr="00740BCD">
        <w:rPr>
          <w:szCs w:val="36"/>
        </w:rPr>
        <w:t>Processing delay requirements for RRC procedures</w:t>
      </w:r>
      <w:bookmarkEnd w:id="3375"/>
      <w:bookmarkEnd w:id="337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6pt;height:137.75pt" o:ole="">
            <v:imagedata r:id="rId148" o:title=""/>
          </v:shape>
          <o:OLEObject Type="Embed" ProgID="Visio.Drawing.11" ShapeID="_x0000_i1090" DrawAspect="Content" ObjectID="_1714925652"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377" w:name="_Toc60777647"/>
      <w:bookmarkStart w:id="3378" w:name="_Toc100930620"/>
      <w:r w:rsidRPr="00740BCD">
        <w:t>Annex A (informative):</w:t>
      </w:r>
      <w:r w:rsidRPr="00740BCD">
        <w:tab/>
        <w:t>Guidelines, mainly on use of ASN.1</w:t>
      </w:r>
      <w:bookmarkEnd w:id="3377"/>
      <w:bookmarkEnd w:id="3378"/>
    </w:p>
    <w:p w14:paraId="488CAE7B" w14:textId="77777777" w:rsidR="00394471" w:rsidRPr="00740BCD" w:rsidRDefault="00394471" w:rsidP="00394471">
      <w:pPr>
        <w:pStyle w:val="Heading1"/>
      </w:pPr>
      <w:bookmarkStart w:id="3379" w:name="_Toc60777648"/>
      <w:bookmarkStart w:id="3380" w:name="_Toc100930621"/>
      <w:r w:rsidRPr="00740BCD">
        <w:t>A.1</w:t>
      </w:r>
      <w:r w:rsidRPr="00740BCD">
        <w:tab/>
        <w:t>Introduction</w:t>
      </w:r>
      <w:bookmarkEnd w:id="3379"/>
      <w:bookmarkEnd w:id="338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381" w:name="_Toc60777649"/>
      <w:bookmarkStart w:id="3382" w:name="_Toc100930622"/>
      <w:r w:rsidRPr="00740BCD">
        <w:t>A.2</w:t>
      </w:r>
      <w:r w:rsidRPr="00740BCD">
        <w:tab/>
        <w:t>Procedural specification</w:t>
      </w:r>
      <w:bookmarkEnd w:id="3381"/>
      <w:bookmarkEnd w:id="3382"/>
    </w:p>
    <w:p w14:paraId="59FEE4B5" w14:textId="77777777" w:rsidR="00394471" w:rsidRPr="00740BCD" w:rsidRDefault="00394471" w:rsidP="00394471">
      <w:pPr>
        <w:pStyle w:val="Heading2"/>
      </w:pPr>
      <w:bookmarkStart w:id="3383" w:name="_Toc60777650"/>
      <w:bookmarkStart w:id="3384" w:name="_Toc100930623"/>
      <w:r w:rsidRPr="00740BCD">
        <w:t>A.2.1</w:t>
      </w:r>
      <w:r w:rsidRPr="00740BCD">
        <w:tab/>
        <w:t>General principles</w:t>
      </w:r>
      <w:bookmarkEnd w:id="3383"/>
      <w:bookmarkEnd w:id="338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385" w:name="_Toc60777651"/>
      <w:bookmarkStart w:id="3386" w:name="_Toc100930624"/>
      <w:r w:rsidRPr="00740BCD">
        <w:t>A.2.2</w:t>
      </w:r>
      <w:r w:rsidRPr="00740BCD">
        <w:tab/>
        <w:t>More detailed aspects</w:t>
      </w:r>
      <w:bookmarkEnd w:id="3385"/>
      <w:bookmarkEnd w:id="338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387" w:name="_Toc60777652"/>
      <w:bookmarkStart w:id="3388" w:name="_Toc100930625"/>
      <w:r w:rsidRPr="00740BCD">
        <w:t>A.3</w:t>
      </w:r>
      <w:r w:rsidRPr="00740BCD">
        <w:tab/>
        <w:t>PDU specification</w:t>
      </w:r>
      <w:bookmarkEnd w:id="3387"/>
      <w:bookmarkEnd w:id="3388"/>
    </w:p>
    <w:p w14:paraId="30975D08" w14:textId="77777777" w:rsidR="00394471" w:rsidRPr="00740BCD" w:rsidRDefault="00394471" w:rsidP="00394471">
      <w:pPr>
        <w:pStyle w:val="Heading2"/>
      </w:pPr>
      <w:bookmarkStart w:id="3389" w:name="_Toc60777653"/>
      <w:bookmarkStart w:id="3390" w:name="_Toc100930626"/>
      <w:r w:rsidRPr="00740BCD">
        <w:t>A.3.1</w:t>
      </w:r>
      <w:r w:rsidRPr="00740BCD">
        <w:tab/>
        <w:t>General principles</w:t>
      </w:r>
      <w:bookmarkEnd w:id="3389"/>
      <w:bookmarkEnd w:id="3390"/>
    </w:p>
    <w:p w14:paraId="39D8D6B8" w14:textId="3AF4EC0E" w:rsidR="00394471" w:rsidRPr="00740BCD" w:rsidRDefault="00394471" w:rsidP="00394471">
      <w:pPr>
        <w:pStyle w:val="Heading3"/>
      </w:pPr>
      <w:bookmarkStart w:id="3391" w:name="_Toc60777654"/>
      <w:bookmarkStart w:id="3392" w:name="_Toc100930627"/>
      <w:r w:rsidRPr="00740BCD">
        <w:t>A.3.1.1</w:t>
      </w:r>
      <w:r w:rsidRPr="00740BCD">
        <w:tab/>
        <w:t xml:space="preserve">ASN.1 </w:t>
      </w:r>
      <w:bookmarkEnd w:id="3391"/>
      <w:r w:rsidR="00947949" w:rsidRPr="00740BCD">
        <w:t>clauses</w:t>
      </w:r>
      <w:bookmarkEnd w:id="339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393" w:name="_Toc60777655"/>
      <w:bookmarkStart w:id="3394" w:name="_Toc100930628"/>
      <w:r w:rsidRPr="00740BCD">
        <w:t>A.3.1.2</w:t>
      </w:r>
      <w:r w:rsidRPr="00740BCD">
        <w:tab/>
        <w:t>ASN.1 identifier naming conventions</w:t>
      </w:r>
      <w:bookmarkEnd w:id="3393"/>
      <w:bookmarkEnd w:id="339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395" w:name="_Toc60777656"/>
      <w:bookmarkStart w:id="3396" w:name="_Toc100930629"/>
      <w:r w:rsidRPr="00740BCD">
        <w:t>A.3.1.3</w:t>
      </w:r>
      <w:r w:rsidRPr="00740BCD">
        <w:tab/>
        <w:t>Text references using ASN.1 identifiers</w:t>
      </w:r>
      <w:bookmarkEnd w:id="3395"/>
      <w:bookmarkEnd w:id="339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397" w:name="_Toc60777657"/>
      <w:bookmarkStart w:id="3398" w:name="_Toc100930630"/>
      <w:r w:rsidRPr="00740BCD">
        <w:t>A.3.2</w:t>
      </w:r>
      <w:r w:rsidRPr="00740BCD">
        <w:tab/>
        <w:t>High-level message structure</w:t>
      </w:r>
      <w:bookmarkEnd w:id="3397"/>
      <w:bookmarkEnd w:id="339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399" w:name="_Toc60777658"/>
      <w:bookmarkStart w:id="3400" w:name="_Toc100930631"/>
      <w:r w:rsidRPr="00740BCD">
        <w:t>A.3.3</w:t>
      </w:r>
      <w:r w:rsidRPr="00740BCD">
        <w:tab/>
        <w:t>Message definition</w:t>
      </w:r>
      <w:bookmarkEnd w:id="3399"/>
      <w:bookmarkEnd w:id="340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401" w:name="_Toc60777659"/>
      <w:bookmarkStart w:id="3402" w:name="_Toc100930632"/>
      <w:r w:rsidRPr="00740BCD">
        <w:t>A.3.4</w:t>
      </w:r>
      <w:r w:rsidRPr="00740BCD">
        <w:tab/>
        <w:t>Information elements</w:t>
      </w:r>
      <w:bookmarkEnd w:id="3401"/>
      <w:bookmarkEnd w:id="340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403" w:name="_Toc60777660"/>
      <w:bookmarkStart w:id="3404" w:name="_Toc100930633"/>
      <w:r w:rsidRPr="00740BCD">
        <w:t>A.3.5</w:t>
      </w:r>
      <w:r w:rsidRPr="00740BCD">
        <w:tab/>
        <w:t>Fields with optional presence</w:t>
      </w:r>
      <w:bookmarkEnd w:id="3403"/>
      <w:bookmarkEnd w:id="340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405" w:name="_Toc60777661"/>
      <w:bookmarkStart w:id="3406" w:name="_Toc100930634"/>
      <w:r w:rsidRPr="00740BCD">
        <w:t>A.3.6</w:t>
      </w:r>
      <w:r w:rsidRPr="00740BCD">
        <w:tab/>
        <w:t>Fields with conditional presence</w:t>
      </w:r>
      <w:bookmarkEnd w:id="3405"/>
      <w:bookmarkEnd w:id="340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407" w:name="_Toc60777662"/>
      <w:bookmarkStart w:id="3408" w:name="_Toc100930635"/>
      <w:r w:rsidRPr="00740BCD">
        <w:t>A.3.7</w:t>
      </w:r>
      <w:r w:rsidRPr="00740BCD">
        <w:tab/>
        <w:t>Guidelines on use of lists with elements of SEQUENCE type</w:t>
      </w:r>
      <w:bookmarkEnd w:id="3407"/>
      <w:bookmarkEnd w:id="340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409" w:name="_Toc60777663"/>
      <w:bookmarkStart w:id="3410" w:name="_Toc100930636"/>
      <w:r w:rsidRPr="00740BCD">
        <w:rPr>
          <w:noProof/>
          <w:lang w:eastAsia="sv-SE"/>
        </w:rPr>
        <w:t>A.3.8</w:t>
      </w:r>
      <w:r w:rsidRPr="00740BCD">
        <w:rPr>
          <w:noProof/>
          <w:lang w:eastAsia="sv-SE"/>
        </w:rPr>
        <w:tab/>
        <w:t>Guidelines on use of parameterised SetupRelease type</w:t>
      </w:r>
      <w:bookmarkEnd w:id="3409"/>
      <w:bookmarkEnd w:id="341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411" w:name="_Toc60777664"/>
      <w:bookmarkStart w:id="3412" w:name="_Toc100930637"/>
      <w:bookmarkStart w:id="3413" w:name="_Hlk54240517"/>
      <w:r w:rsidRPr="00740BCD">
        <w:t>A.3.9</w:t>
      </w:r>
      <w:r w:rsidRPr="00740BCD">
        <w:tab/>
        <w:t>Guidelines on use of ToAddModList and ToReleaseList</w:t>
      </w:r>
      <w:bookmarkEnd w:id="3411"/>
      <w:bookmarkEnd w:id="341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414" w:name="_Hlk56409330"/>
      <w:r w:rsidRPr="00740BCD">
        <w:t>Note that the release of a field (a list element as well as any other field) releases all its sub-fields (sub-fields configured by elementsToAddModList and any other sub-field).</w:t>
      </w:r>
    </w:p>
    <w:bookmarkEnd w:id="341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415" w:name="_Toc60777665"/>
      <w:bookmarkStart w:id="3416" w:name="_Toc100930638"/>
      <w:bookmarkEnd w:id="3413"/>
      <w:r w:rsidRPr="00740BCD">
        <w:t>A.3.10</w:t>
      </w:r>
      <w:r w:rsidRPr="00740BCD">
        <w:tab/>
        <w:t>Guidelines on use of lists (without ToAddModList and ToReleaseList)</w:t>
      </w:r>
      <w:bookmarkEnd w:id="3415"/>
      <w:bookmarkEnd w:id="341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417" w:name="_Toc60777666"/>
      <w:bookmarkStart w:id="3418" w:name="_Toc100930639"/>
      <w:r w:rsidRPr="00740BCD">
        <w:t>A.4</w:t>
      </w:r>
      <w:r w:rsidRPr="00740BCD">
        <w:tab/>
        <w:t>Extension of the PDU specifications</w:t>
      </w:r>
      <w:bookmarkEnd w:id="3417"/>
      <w:bookmarkEnd w:id="3418"/>
    </w:p>
    <w:p w14:paraId="33350934" w14:textId="77777777" w:rsidR="00394471" w:rsidRPr="00740BCD" w:rsidRDefault="00394471" w:rsidP="00394471">
      <w:pPr>
        <w:pStyle w:val="Heading2"/>
      </w:pPr>
      <w:bookmarkStart w:id="3419" w:name="_Toc60777667"/>
      <w:bookmarkStart w:id="3420" w:name="_Toc100930640"/>
      <w:r w:rsidRPr="00740BCD">
        <w:t>A.4.1</w:t>
      </w:r>
      <w:r w:rsidRPr="00740BCD">
        <w:tab/>
        <w:t>General principles to ensure compatibility</w:t>
      </w:r>
      <w:bookmarkEnd w:id="3419"/>
      <w:bookmarkEnd w:id="342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421" w:name="_Toc60777668"/>
      <w:bookmarkStart w:id="3422" w:name="_Toc100930641"/>
      <w:r w:rsidRPr="00740BCD">
        <w:t>A.4.2</w:t>
      </w:r>
      <w:r w:rsidRPr="00740BCD">
        <w:tab/>
        <w:t>Critical extension of messages and fields</w:t>
      </w:r>
      <w:bookmarkEnd w:id="3421"/>
      <w:bookmarkEnd w:id="342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423" w:name="_Toc60777669"/>
      <w:bookmarkStart w:id="3424" w:name="_Toc100930642"/>
      <w:r w:rsidRPr="00740BCD">
        <w:t>A.4.3</w:t>
      </w:r>
      <w:r w:rsidRPr="00740BCD">
        <w:tab/>
        <w:t>Non-critical extension of messages</w:t>
      </w:r>
      <w:bookmarkEnd w:id="3423"/>
      <w:bookmarkEnd w:id="3424"/>
    </w:p>
    <w:p w14:paraId="6206BBE4" w14:textId="77777777" w:rsidR="00394471" w:rsidRPr="00740BCD" w:rsidRDefault="00394471" w:rsidP="00394471">
      <w:pPr>
        <w:pStyle w:val="Heading3"/>
      </w:pPr>
      <w:bookmarkStart w:id="3425" w:name="_Toc60777670"/>
      <w:bookmarkStart w:id="3426" w:name="_Toc100930643"/>
      <w:r w:rsidRPr="00740BCD">
        <w:t>A.4.3.1</w:t>
      </w:r>
      <w:r w:rsidRPr="00740BCD">
        <w:tab/>
        <w:t>General principles</w:t>
      </w:r>
      <w:bookmarkEnd w:id="3425"/>
      <w:bookmarkEnd w:id="342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427" w:name="_Toc60777671"/>
      <w:bookmarkStart w:id="3428" w:name="_Toc100930644"/>
      <w:r w:rsidRPr="00740BCD">
        <w:t>A.4.3.2</w:t>
      </w:r>
      <w:r w:rsidRPr="00740BCD">
        <w:tab/>
        <w:t>Further guidelines</w:t>
      </w:r>
      <w:bookmarkEnd w:id="3427"/>
      <w:bookmarkEnd w:id="342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429" w:name="_Toc60777672"/>
      <w:bookmarkStart w:id="3430" w:name="_Toc100930645"/>
      <w:r w:rsidRPr="00740BCD">
        <w:t>A.4.3.3</w:t>
      </w:r>
      <w:r w:rsidRPr="00740BCD">
        <w:tab/>
        <w:t>Typical example of evolution of IE with local extensions</w:t>
      </w:r>
      <w:bookmarkEnd w:id="3429"/>
      <w:bookmarkEnd w:id="343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431" w:name="_Toc60777673"/>
      <w:bookmarkStart w:id="3432" w:name="_Toc100930646"/>
      <w:r w:rsidRPr="00740BCD">
        <w:t>A.4.3.4</w:t>
      </w:r>
      <w:r w:rsidRPr="00740BCD">
        <w:tab/>
        <w:t>Typical examples of non critical extension at the end of a message</w:t>
      </w:r>
      <w:bookmarkEnd w:id="3431"/>
      <w:bookmarkEnd w:id="343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433" w:name="_Toc60777674"/>
      <w:bookmarkStart w:id="3434" w:name="_Toc100930647"/>
      <w:r w:rsidRPr="00740BCD">
        <w:t>A.4.3.5</w:t>
      </w:r>
      <w:r w:rsidRPr="00740BCD">
        <w:tab/>
        <w:t>Examples of non-critical extensions not placed at the default extension location</w:t>
      </w:r>
      <w:bookmarkEnd w:id="3433"/>
      <w:bookmarkEnd w:id="343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435" w:name="_Toc60777675"/>
      <w:bookmarkStart w:id="3436" w:name="_Toc100930648"/>
      <w:r w:rsidRPr="00740BCD">
        <w:t>–</w:t>
      </w:r>
      <w:r w:rsidRPr="00740BCD">
        <w:tab/>
      </w:r>
      <w:r w:rsidRPr="00740BCD">
        <w:rPr>
          <w:i/>
          <w:noProof/>
        </w:rPr>
        <w:t>ParentIE-WithEM</w:t>
      </w:r>
      <w:bookmarkEnd w:id="3435"/>
      <w:bookmarkEnd w:id="343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437" w:name="_Toc60777676"/>
      <w:bookmarkStart w:id="3438" w:name="_Toc100930649"/>
      <w:r w:rsidRPr="00740BCD">
        <w:rPr>
          <w:i/>
          <w:iCs/>
        </w:rPr>
        <w:t>–</w:t>
      </w:r>
      <w:r w:rsidRPr="00740BCD">
        <w:rPr>
          <w:i/>
          <w:iCs/>
        </w:rPr>
        <w:tab/>
      </w:r>
      <w:r w:rsidRPr="00740BCD">
        <w:rPr>
          <w:i/>
          <w:iCs/>
          <w:noProof/>
        </w:rPr>
        <w:t>ChildIE1-WithoutEM</w:t>
      </w:r>
      <w:bookmarkEnd w:id="3437"/>
      <w:bookmarkEnd w:id="343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439" w:name="_Toc60777677"/>
      <w:bookmarkStart w:id="3440" w:name="_Toc100930650"/>
      <w:r w:rsidRPr="00740BCD">
        <w:rPr>
          <w:i/>
          <w:iCs/>
        </w:rPr>
        <w:t>–</w:t>
      </w:r>
      <w:r w:rsidRPr="00740BCD">
        <w:rPr>
          <w:i/>
          <w:iCs/>
        </w:rPr>
        <w:tab/>
      </w:r>
      <w:r w:rsidRPr="00740BCD">
        <w:rPr>
          <w:i/>
          <w:iCs/>
          <w:noProof/>
        </w:rPr>
        <w:t>ChildIE2-WithoutEM</w:t>
      </w:r>
      <w:bookmarkEnd w:id="3439"/>
      <w:bookmarkEnd w:id="344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441" w:name="_Toc46440049"/>
      <w:bookmarkStart w:id="3442" w:name="_Toc46444886"/>
      <w:bookmarkStart w:id="3443" w:name="_Toc46487647"/>
      <w:bookmarkStart w:id="3444" w:name="_Toc52837525"/>
      <w:bookmarkStart w:id="3445" w:name="_Toc52838533"/>
      <w:bookmarkStart w:id="3446" w:name="_Toc53007173"/>
      <w:r w:rsidRPr="00740BCD">
        <w:rPr>
          <w:rFonts w:ascii="Arial" w:hAnsi="Arial"/>
          <w:sz w:val="28"/>
        </w:rPr>
        <w:t>A.4.3.6</w:t>
      </w:r>
      <w:r w:rsidRPr="00740BCD">
        <w:rPr>
          <w:rFonts w:ascii="Arial" w:hAnsi="Arial"/>
          <w:sz w:val="28"/>
        </w:rPr>
        <w:tab/>
      </w:r>
      <w:bookmarkEnd w:id="3441"/>
      <w:bookmarkEnd w:id="3442"/>
      <w:bookmarkEnd w:id="3443"/>
      <w:bookmarkEnd w:id="3444"/>
      <w:bookmarkEnd w:id="3445"/>
      <w:bookmarkEnd w:id="344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447" w:name="_Toc60777678"/>
      <w:bookmarkStart w:id="3448" w:name="_Toc100930651"/>
      <w:r w:rsidRPr="00740BCD">
        <w:t>A.5</w:t>
      </w:r>
      <w:r w:rsidRPr="00740BCD">
        <w:tab/>
        <w:t>Guidelines regarding inclusion of transaction identifiers in RRC messages</w:t>
      </w:r>
      <w:bookmarkEnd w:id="3447"/>
      <w:bookmarkEnd w:id="344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449" w:name="_Toc60777679"/>
      <w:bookmarkStart w:id="3450" w:name="_Toc100930652"/>
      <w:r w:rsidRPr="00740BCD">
        <w:t>A.6</w:t>
      </w:r>
      <w:r w:rsidRPr="00740BCD">
        <w:tab/>
        <w:t>Guidelines regarding use of need codes</w:t>
      </w:r>
      <w:bookmarkEnd w:id="3449"/>
      <w:bookmarkEnd w:id="345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451" w:name="_Toc60777680"/>
      <w:bookmarkStart w:id="3452" w:name="_Toc100930653"/>
      <w:r w:rsidRPr="00740BCD">
        <w:t>A.7</w:t>
      </w:r>
      <w:r w:rsidRPr="00740BCD">
        <w:tab/>
        <w:t>Guidelines regarding use of conditions</w:t>
      </w:r>
      <w:bookmarkEnd w:id="3451"/>
      <w:bookmarkEnd w:id="345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453" w:name="_Toc60777681"/>
      <w:bookmarkStart w:id="3454" w:name="_Toc100930654"/>
      <w:r w:rsidRPr="00740BCD">
        <w:t>A.8</w:t>
      </w:r>
      <w:r w:rsidRPr="00740BCD">
        <w:tab/>
        <w:t>Miscellaneous</w:t>
      </w:r>
      <w:bookmarkEnd w:id="3453"/>
      <w:bookmarkEnd w:id="345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455" w:name="_Toc60777682"/>
      <w:bookmarkStart w:id="3456" w:name="_Toc100930655"/>
      <w:r w:rsidRPr="00740BCD">
        <w:t>Annex B (informative):</w:t>
      </w:r>
      <w:r w:rsidRPr="00740BCD">
        <w:tab/>
        <w:t>RRC Information</w:t>
      </w:r>
      <w:bookmarkEnd w:id="3455"/>
      <w:bookmarkEnd w:id="3456"/>
    </w:p>
    <w:p w14:paraId="13F4EAB3" w14:textId="77777777" w:rsidR="00394471" w:rsidRPr="00740BCD" w:rsidRDefault="00394471" w:rsidP="00394471">
      <w:pPr>
        <w:pStyle w:val="Heading1"/>
      </w:pPr>
      <w:bookmarkStart w:id="3457" w:name="_Toc60777683"/>
      <w:bookmarkStart w:id="3458" w:name="_Toc100930656"/>
      <w:r w:rsidRPr="00740BCD">
        <w:t>B.1</w:t>
      </w:r>
      <w:r w:rsidRPr="00740BCD">
        <w:tab/>
        <w:t>Protection of RRC messages</w:t>
      </w:r>
      <w:bookmarkEnd w:id="3457"/>
      <w:bookmarkEnd w:id="345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459" w:name="_Toc60777684"/>
      <w:bookmarkStart w:id="3460" w:name="_Toc100930657"/>
      <w:r w:rsidRPr="00740BCD">
        <w:t>B.2</w:t>
      </w:r>
      <w:r w:rsidRPr="00740BCD">
        <w:tab/>
        <w:t>Description of BWP configuration options</w:t>
      </w:r>
      <w:bookmarkEnd w:id="3459"/>
      <w:bookmarkEnd w:id="346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3pt;height:85.75pt" o:ole="">
            <v:imagedata r:id="rId150" o:title=""/>
          </v:shape>
          <o:OLEObject Type="Embed" ProgID="Visio.Drawing.15" ShapeID="_x0000_i1091" DrawAspect="Content" ObjectID="_1714925653"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3pt;height:114.55pt" o:ole="">
            <v:imagedata r:id="rId152" o:title=""/>
          </v:shape>
          <o:OLEObject Type="Embed" ProgID="Visio.Drawing.15" ShapeID="_x0000_i1092" DrawAspect="Content" ObjectID="_1714925654"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461" w:name="_Toc60777685"/>
      <w:bookmarkStart w:id="3462" w:name="_Toc100930658"/>
      <w:r w:rsidRPr="00740BCD">
        <w:t>Annex C (normative):</w:t>
      </w:r>
      <w:r w:rsidRPr="00740BCD">
        <w:tab/>
        <w:t>List of CRs Containing Early Implementable Features and Corrections</w:t>
      </w:r>
      <w:bookmarkEnd w:id="3461"/>
      <w:bookmarkEnd w:id="346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463" w:name="_Toc60777686"/>
      <w:bookmarkStart w:id="3464" w:name="_Toc100930659"/>
      <w:r w:rsidRPr="00740BCD">
        <w:t>Annex D (normative):</w:t>
      </w:r>
      <w:r w:rsidRPr="00740BCD">
        <w:tab/>
        <w:t>UE requirements on ASN.1 comprehension</w:t>
      </w:r>
      <w:bookmarkEnd w:id="3463"/>
      <w:bookmarkEnd w:id="346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465" w:name="_Toc60777687"/>
      <w:bookmarkStart w:id="3466" w:name="_Toc100930660"/>
      <w:r w:rsidRPr="00740BCD">
        <w:t>Annex E (informative):</w:t>
      </w:r>
      <w:r w:rsidRPr="00740BCD">
        <w:br/>
      </w:r>
      <w:bookmarkStart w:id="3467" w:name="historyclause"/>
      <w:r w:rsidRPr="00740BCD">
        <w:t>Change history</w:t>
      </w:r>
      <w:bookmarkEnd w:id="3465"/>
      <w:bookmarkEnd w:id="3466"/>
    </w:p>
    <w:bookmarkEnd w:id="346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 w:author="OPPO-Haitao" w:date="2022-05-23T17:37:00Z" w:initials="OPPO">
    <w:p w14:paraId="06A0F305" w14:textId="6B4E4C3F" w:rsidR="00E87C78" w:rsidRPr="00EC45AA" w:rsidRDefault="00E87C78">
      <w:pPr>
        <w:pStyle w:val="CommentText"/>
        <w:rPr>
          <w:rFonts w:eastAsia="DengXian"/>
          <w:lang w:eastAsia="zh-CN"/>
        </w:rPr>
      </w:pPr>
      <w:r>
        <w:rPr>
          <w:rStyle w:val="CommentReference"/>
        </w:rPr>
        <w:annotationRef/>
      </w:r>
      <w:r w:rsidRPr="00EC45AA">
        <w:rPr>
          <w:rFonts w:eastAsia="DengXian" w:hint="eastAsia"/>
          <w:i/>
          <w:lang w:eastAsia="zh-CN"/>
        </w:rPr>
        <w:t>t</w:t>
      </w:r>
      <w:r w:rsidRPr="00EC45AA">
        <w:rPr>
          <w:rFonts w:eastAsia="DengXian"/>
          <w:i/>
          <w:lang w:eastAsia="zh-CN"/>
        </w:rPr>
        <w:t>rackingAreaList</w:t>
      </w:r>
      <w:r>
        <w:rPr>
          <w:rFonts w:eastAsia="DengXian"/>
          <w:lang w:eastAsia="zh-CN"/>
        </w:rPr>
        <w:t xml:space="preserve"> may be provided, not sure if in this case cell should be considered as barred.</w:t>
      </w:r>
    </w:p>
  </w:comment>
  <w:comment w:id="116" w:author="Qualcomm-Bharat" w:date="2022-05-24T16:55:00Z" w:initials="BS">
    <w:p w14:paraId="1705F58F" w14:textId="77777777" w:rsidR="003350C0" w:rsidRDefault="003350C0">
      <w:pPr>
        <w:pStyle w:val="CommentText"/>
      </w:pPr>
      <w:r>
        <w:rPr>
          <w:rStyle w:val="CommentReference"/>
        </w:rPr>
        <w:annotationRef/>
      </w:r>
      <w:r>
        <w:t>Agree</w:t>
      </w:r>
      <w:r w:rsidR="00C72382">
        <w:t xml:space="preserve"> there could be confusion. The tracking area code included in the trackingAreaList is identified by “TrackingAreaCode” not by “trackingAreaCode”</w:t>
      </w:r>
      <w:r w:rsidR="006420FE">
        <w:t>. Suggestion:</w:t>
      </w:r>
    </w:p>
    <w:p w14:paraId="002D03E0" w14:textId="158FDDFD" w:rsidR="006420FE" w:rsidRDefault="006420FE">
      <w:pPr>
        <w:pStyle w:val="CommentText"/>
      </w:pPr>
      <w:r>
        <w:t>If trackingAreaCode or trackingAreaList is not ..”</w:t>
      </w:r>
      <w:r w:rsidR="00F435A5">
        <w:t xml:space="preserve"> as both are not provided together.</w:t>
      </w:r>
    </w:p>
  </w:comment>
  <w:comment w:id="121" w:author="Qualcomm-Bharat" w:date="2022-05-24T17:01:00Z" w:initials="BS">
    <w:p w14:paraId="581189CB" w14:textId="2BD80A5C" w:rsidR="00F435A5" w:rsidRDefault="00F435A5">
      <w:pPr>
        <w:pStyle w:val="CommentText"/>
      </w:pPr>
      <w:r>
        <w:rPr>
          <w:rStyle w:val="CommentReference"/>
        </w:rPr>
        <w:annotationRef/>
      </w:r>
      <w:r>
        <w:t>Since</w:t>
      </w:r>
      <w:r w:rsidR="00DC4AE7">
        <w:t xml:space="preserve"> tracking are code and trackingAreaList are not provided together, this can be undeleted (keep original)</w:t>
      </w:r>
    </w:p>
  </w:comment>
  <w:comment w:id="197" w:author="OPPO-Haitao" w:date="2022-05-23T17:42:00Z" w:initials="OPPO">
    <w:p w14:paraId="6B51FE8F" w14:textId="05CFAB8C" w:rsidR="00E87C78" w:rsidRPr="00DD7036" w:rsidRDefault="00E87C78">
      <w:pPr>
        <w:pStyle w:val="CommentText"/>
        <w:rPr>
          <w:rFonts w:eastAsia="DengXian"/>
          <w:lang w:eastAsia="zh-CN"/>
        </w:rPr>
      </w:pPr>
      <w:r>
        <w:rPr>
          <w:rStyle w:val="CommentReference"/>
        </w:rPr>
        <w:annotationRef/>
      </w:r>
      <w:r>
        <w:rPr>
          <w:rFonts w:eastAsia="DengXian"/>
          <w:lang w:eastAsia="zh-CN"/>
        </w:rPr>
        <w:t>layers that</w:t>
      </w:r>
    </w:p>
  </w:comment>
  <w:comment w:id="228" w:author="Qualcomm-Bharat" w:date="2022-05-24T09:31:00Z" w:initials="BS">
    <w:p w14:paraId="3FC5CD77" w14:textId="4F58DDD0" w:rsidR="005100C9" w:rsidRDefault="005100C9">
      <w:pPr>
        <w:pStyle w:val="CommentText"/>
      </w:pPr>
      <w:r>
        <w:rPr>
          <w:rStyle w:val="CommentReference"/>
        </w:rPr>
        <w:annotationRef/>
      </w:r>
      <w:r w:rsidR="00C325B8">
        <w:t>This is not mandatory feature. So please ad</w:t>
      </w:r>
      <w:r w:rsidR="00172C8E">
        <w:t>d</w:t>
      </w:r>
      <w:r w:rsidR="00C325B8">
        <w:t xml:space="preserve"> “and the UE support</w:t>
      </w:r>
      <w:r w:rsidR="002D5931">
        <w:t>s</w:t>
      </w:r>
      <w:r w:rsidR="00C325B8">
        <w:t xml:space="preserve"> TA reporting</w:t>
      </w:r>
      <w:r w:rsidR="00172C8E">
        <w:t>”</w:t>
      </w:r>
    </w:p>
  </w:comment>
  <w:comment w:id="241" w:author="OPPO-Haitao" w:date="2022-05-23T17:43:00Z" w:initials="OPPO">
    <w:p w14:paraId="4C013AE8" w14:textId="476D41B8"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w:t>
      </w:r>
    </w:p>
  </w:comment>
  <w:comment w:id="285" w:author="Qualcomm-Bharat" w:date="2022-05-24T17:06:00Z" w:initials="BS">
    <w:p w14:paraId="436271D9" w14:textId="77777777" w:rsidR="00036BA4" w:rsidRDefault="00036BA4">
      <w:pPr>
        <w:pStyle w:val="CommentText"/>
      </w:pPr>
      <w:r>
        <w:rPr>
          <w:rStyle w:val="CommentReference"/>
        </w:rPr>
        <w:annotationRef/>
      </w:r>
      <w:r>
        <w:t>above it says:</w:t>
      </w:r>
    </w:p>
    <w:p w14:paraId="67D205DC" w14:textId="77777777" w:rsidR="00036BA4" w:rsidRDefault="00036BA4">
      <w:pPr>
        <w:pStyle w:val="CommentText"/>
        <w:rPr>
          <w:i/>
          <w:iCs/>
        </w:rPr>
      </w:pPr>
      <w:r>
        <w:t xml:space="preserve">if </w:t>
      </w:r>
      <w:r w:rsidRPr="00054C93">
        <w:rPr>
          <w:i/>
          <w:iCs/>
        </w:rPr>
        <w:t>ta-Report</w:t>
      </w:r>
      <w:r>
        <w:t xml:space="preserve"> is configured with value </w:t>
      </w:r>
      <w:r w:rsidRPr="00054C93">
        <w:rPr>
          <w:i/>
          <w:iCs/>
        </w:rPr>
        <w:t>enabled</w:t>
      </w:r>
    </w:p>
    <w:p w14:paraId="655653ED" w14:textId="77777777" w:rsidR="000715EC" w:rsidRDefault="000715EC">
      <w:pPr>
        <w:pStyle w:val="CommentText"/>
        <w:rPr>
          <w:i/>
          <w:iCs/>
        </w:rPr>
      </w:pPr>
    </w:p>
    <w:p w14:paraId="42B1C16E" w14:textId="7CF82B92" w:rsidR="000715EC" w:rsidRDefault="000715EC">
      <w:pPr>
        <w:pStyle w:val="CommentText"/>
      </w:pPr>
      <w:r>
        <w:t>Can we use words consistently everywhere.</w:t>
      </w:r>
    </w:p>
  </w:comment>
  <w:comment w:id="631" w:author="Qualcomm-Bharat" w:date="2022-05-24T17:11:00Z" w:initials="BS">
    <w:p w14:paraId="750428E5" w14:textId="1BFCFE80" w:rsidR="00C92F8E" w:rsidRDefault="00C92F8E">
      <w:pPr>
        <w:pStyle w:val="CommentText"/>
      </w:pPr>
      <w:r>
        <w:rPr>
          <w:rStyle w:val="CommentReference"/>
        </w:rPr>
        <w:annotationRef/>
      </w:r>
      <w:r>
        <w:t>Formatting issue</w:t>
      </w:r>
      <w:r w:rsidR="00C51BC4">
        <w:t>. Remove the space.</w:t>
      </w:r>
    </w:p>
  </w:comment>
  <w:comment w:id="700" w:author="Samsung (Shiyang)" w:date="2022-05-23T13:28:00Z" w:initials="SS">
    <w:p w14:paraId="69316F8C" w14:textId="23F04B2D" w:rsidR="00B947CB" w:rsidRDefault="00B947CB">
      <w:pPr>
        <w:pStyle w:val="CommentText"/>
      </w:pPr>
      <w:r>
        <w:rPr>
          <w:rStyle w:val="CommentReference"/>
        </w:rPr>
        <w:annotationRef/>
      </w:r>
      <w:r>
        <w:t>add”</w:t>
      </w:r>
      <w:r w:rsidRPr="00B947CB">
        <w:t xml:space="preserve"> </w:t>
      </w:r>
      <w:r w:rsidRPr="00740BCD">
        <w:t xml:space="preserve">in the corresponding </w:t>
      </w:r>
      <w:r w:rsidRPr="00740BCD">
        <w:rPr>
          <w:i/>
          <w:iCs/>
        </w:rPr>
        <w:t>reportConfig</w:t>
      </w:r>
      <w:r w:rsidRPr="00740BCD">
        <w:t xml:space="preserve"> for this </w:t>
      </w:r>
      <w:r w:rsidRPr="00740BCD">
        <w:rPr>
          <w:i/>
          <w:iCs/>
        </w:rPr>
        <w:t>measId</w:t>
      </w:r>
      <w:r>
        <w:t>”</w:t>
      </w:r>
    </w:p>
  </w:comment>
  <w:comment w:id="862" w:author="Qualcomm-Bharat" w:date="2022-05-24T17:17:00Z" w:initials="BS">
    <w:p w14:paraId="5BF9F44B" w14:textId="08E68836" w:rsidR="00841B24" w:rsidRDefault="00841B24">
      <w:pPr>
        <w:pStyle w:val="CommentText"/>
      </w:pPr>
      <w:r>
        <w:rPr>
          <w:rStyle w:val="CommentReference"/>
        </w:rPr>
        <w:annotationRef/>
      </w:r>
      <w:r>
        <w:t>Here</w:t>
      </w:r>
      <w:r w:rsidR="00C302FF">
        <w:t xml:space="preserve"> it is sufficient to say “include </w:t>
      </w:r>
      <w:r w:rsidR="00C302FF" w:rsidRPr="00743D45">
        <w:rPr>
          <w:snapToGrid w:val="0"/>
        </w:rPr>
        <w:t xml:space="preserve">the </w:t>
      </w:r>
      <w:r w:rsidR="00C302FF" w:rsidRPr="00743D45">
        <w:rPr>
          <w:i/>
          <w:iCs/>
          <w:lang w:eastAsia="en-US"/>
        </w:rPr>
        <w:t>propagationDelayDifference</w:t>
      </w:r>
      <w:r w:rsidR="00C302FF" w:rsidRPr="00743D45">
        <w:rPr>
          <w:snapToGrid w:val="0"/>
        </w:rPr>
        <w:t xml:space="preserve"> </w:t>
      </w:r>
      <w:r w:rsidR="00C302FF">
        <w:rPr>
          <w:snapToGrid w:val="0"/>
        </w:rPr>
        <w:t>for</w:t>
      </w:r>
      <w:r w:rsidR="00C302FF" w:rsidRPr="00743D45">
        <w:rPr>
          <w:snapToGrid w:val="0"/>
        </w:rPr>
        <w:t xml:space="preserve"> each neighbour cell in the </w:t>
      </w:r>
      <w:r w:rsidR="00C302FF">
        <w:rPr>
          <w:i/>
          <w:iCs/>
          <w:lang w:eastAsia="en-US"/>
        </w:rPr>
        <w:t>neighCellInfoList</w:t>
      </w:r>
    </w:p>
  </w:comment>
  <w:comment w:id="924" w:author="Qualcomm-Bharat" w:date="2022-05-24T17:42:00Z" w:initials="BS">
    <w:p w14:paraId="28EE8D2F" w14:textId="173D3F8A" w:rsidR="00D46D60" w:rsidRDefault="00D46D60">
      <w:pPr>
        <w:pStyle w:val="CommentText"/>
      </w:pPr>
      <w:r>
        <w:rPr>
          <w:rStyle w:val="CommentReference"/>
        </w:rPr>
        <w:annotationRef/>
      </w:r>
      <w:r>
        <w:t>It is still not clear</w:t>
      </w:r>
      <w:r w:rsidR="00C73490">
        <w:t xml:space="preserve"> on this, if the UE cannot, then coarse location is not available. This is already covered. We suggest to remove this as we also need to take into account the latest SA3 reply LS.</w:t>
      </w:r>
    </w:p>
  </w:comment>
  <w:comment w:id="1508" w:author="OPPO-Haitao" w:date="2022-05-23T17:50:00Z" w:initials="OPPO">
    <w:p w14:paraId="04019D68" w14:textId="7CCD6079"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issing “.” in the end</w:t>
      </w:r>
    </w:p>
  </w:comment>
  <w:comment w:id="1505" w:author="Qualcomm-Bharat" w:date="2022-05-24T17:26:00Z" w:initials="BS">
    <w:p w14:paraId="34AA8593" w14:textId="77777777" w:rsidR="003742B2" w:rsidRDefault="003742B2">
      <w:pPr>
        <w:pStyle w:val="CommentText"/>
      </w:pPr>
      <w:r>
        <w:rPr>
          <w:rStyle w:val="CommentReference"/>
        </w:rPr>
        <w:annotationRef/>
      </w:r>
      <w:r>
        <w:t>Suggestion:</w:t>
      </w:r>
    </w:p>
    <w:p w14:paraId="36CD3862" w14:textId="33B9EC0A" w:rsidR="003742B2" w:rsidRDefault="00983D22">
      <w:pPr>
        <w:pStyle w:val="CommentText"/>
      </w:pPr>
      <w:r>
        <w:t>“to meet the accuracy requirements of 2km radius. It is up to UE implementation how many LSBs are set to zero to make sure the</w:t>
      </w:r>
      <w:r w:rsidR="0006486E">
        <w:t xml:space="preserve"> granularity of radius is 2km or more.”</w:t>
      </w:r>
    </w:p>
  </w:comment>
  <w:comment w:id="1563" w:author="OPPO-Haitao" w:date="2022-05-23T17:52:00Z" w:initials="OPPO">
    <w:p w14:paraId="75C789D7" w14:textId="36A4F5AE" w:rsidR="00E87C78" w:rsidRPr="00DD7036" w:rsidRDefault="00E87C78">
      <w:pPr>
        <w:pStyle w:val="CommentText"/>
        <w:rPr>
          <w:rFonts w:eastAsia="DengXian"/>
          <w:lang w:eastAsia="zh-CN"/>
        </w:rPr>
      </w:pPr>
      <w:r>
        <w:rPr>
          <w:rStyle w:val="CommentReference"/>
        </w:rPr>
        <w:annotationRef/>
      </w:r>
      <w:r>
        <w:rPr>
          <w:rFonts w:eastAsia="DengXian"/>
          <w:lang w:eastAsia="zh-CN"/>
        </w:rPr>
        <w:t>should be “OPTION –Need R”</w:t>
      </w:r>
    </w:p>
  </w:comment>
  <w:comment w:id="1583" w:author="Qualcomm-Bharat" w:date="2022-05-24T17:31:00Z" w:initials="BS">
    <w:p w14:paraId="169D7634" w14:textId="097584E4" w:rsidR="00917180" w:rsidRDefault="00917180">
      <w:pPr>
        <w:pStyle w:val="CommentText"/>
      </w:pPr>
      <w:r>
        <w:rPr>
          <w:rStyle w:val="CommentReference"/>
        </w:rPr>
        <w:annotationRef/>
      </w:r>
      <w:r w:rsidR="00B060A3">
        <w:t>We are ok with this. But</w:t>
      </w:r>
      <w:r w:rsidR="0058253C">
        <w:t xml:space="preserve"> a</w:t>
      </w:r>
      <w:r w:rsidR="00B060A3">
        <w:t>s agreed in IOT NTN, satellite ID could be introduced and used here. It may be possible each neighbor cell belongs to the same satellite.</w:t>
      </w:r>
    </w:p>
  </w:comment>
  <w:comment w:id="1861" w:author="Samsung (Shiyang)" w:date="2022-05-23T12:09:00Z" w:initials="SS">
    <w:p w14:paraId="0D44D684" w14:textId="71C600DD" w:rsidR="00E87C78" w:rsidRDefault="00E87C78">
      <w:pPr>
        <w:pStyle w:val="CommentText"/>
      </w:pPr>
      <w:r>
        <w:rPr>
          <w:rStyle w:val="CommentReference"/>
        </w:rPr>
        <w:annotationRef/>
      </w:r>
      <w:r>
        <w:t>correction in 36.331 for IoT NTN ephemeris is aligned to RAN1 updated NR NTN parameters, so same correction can be applied here.</w:t>
      </w:r>
    </w:p>
  </w:comment>
  <w:comment w:id="1950" w:author="OPPO-Haitao" w:date="2022-05-23T17:59:00Z" w:initials="OPPO">
    <w:p w14:paraId="436C9103" w14:textId="37F41944" w:rsidR="00E87C78" w:rsidRPr="00284127" w:rsidRDefault="00E87C78">
      <w:pPr>
        <w:pStyle w:val="CommentText"/>
        <w:rPr>
          <w:rFonts w:eastAsia="DengXian"/>
          <w:lang w:eastAsia="zh-CN"/>
        </w:rPr>
      </w:pPr>
      <w:r>
        <w:rPr>
          <w:rStyle w:val="CommentReference"/>
        </w:rPr>
        <w:annotationRef/>
      </w:r>
      <w:r>
        <w:rPr>
          <w:rFonts w:eastAsia="DengXian"/>
          <w:lang w:eastAsia="zh-CN"/>
        </w:rPr>
        <w:t>“SRB2”? as NTN does not support DC.</w:t>
      </w:r>
    </w:p>
  </w:comment>
  <w:comment w:id="1974" w:author="Samsung (Shiyang)" w:date="2022-05-23T12:21:00Z" w:initials="SS">
    <w:p w14:paraId="706E90D2" w14:textId="57B77042" w:rsidR="00E87C78" w:rsidRDefault="00E87C78">
      <w:pPr>
        <w:pStyle w:val="CommentText"/>
      </w:pPr>
      <w:r>
        <w:rPr>
          <w:rStyle w:val="CommentReference"/>
        </w:rPr>
        <w:annotationRef/>
      </w:r>
      <w:r w:rsidR="00D52E43">
        <w:t>No more need of</w:t>
      </w:r>
      <w:r>
        <w:t xml:space="preserve"> the field description if the parameter is moved to tar-config</w:t>
      </w:r>
    </w:p>
  </w:comment>
  <w:comment w:id="2138" w:author="OPPO-Haitao" w:date="2022-05-23T18:03:00Z" w:initials="OPPO">
    <w:p w14:paraId="6F901138" w14:textId="353AAAF6"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42" w:author="OPPO-Haitao" w:date="2022-05-23T18:03:00Z" w:initials="OPPO">
    <w:p w14:paraId="68E3669E" w14:textId="5C444355"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79" w:author="OPPO-Haitao" w:date="2022-05-23T18:04:00Z" w:initials="OPPO">
    <w:p w14:paraId="05DD3AA4" w14:textId="64E4F4D9"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and” to “,”</w:t>
      </w:r>
    </w:p>
  </w:comment>
  <w:comment w:id="2996" w:author="Samsung (Shiyang)" w:date="2022-05-23T13:23:00Z" w:initials="SS">
    <w:p w14:paraId="70877038" w14:textId="13BE7033" w:rsidR="00B947CB" w:rsidRDefault="00B947CB">
      <w:pPr>
        <w:pStyle w:val="CommentText"/>
      </w:pPr>
      <w:r>
        <w:rPr>
          <w:rStyle w:val="CommentReference"/>
        </w:rPr>
        <w:annotationRef/>
      </w:r>
      <w:r>
        <w:t>maxCellNT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A0F305" w15:done="0"/>
  <w15:commentEx w15:paraId="002D03E0" w15:paraIdParent="06A0F305" w15:done="0"/>
  <w15:commentEx w15:paraId="581189CB" w15:done="0"/>
  <w15:commentEx w15:paraId="6B51FE8F" w15:done="0"/>
  <w15:commentEx w15:paraId="3FC5CD77" w15:done="0"/>
  <w15:commentEx w15:paraId="4C013AE8" w15:done="0"/>
  <w15:commentEx w15:paraId="42B1C16E" w15:done="0"/>
  <w15:commentEx w15:paraId="750428E5" w15:done="0"/>
  <w15:commentEx w15:paraId="69316F8C" w15:done="0"/>
  <w15:commentEx w15:paraId="5BF9F44B" w15:done="0"/>
  <w15:commentEx w15:paraId="28EE8D2F" w15:done="0"/>
  <w15:commentEx w15:paraId="04019D68" w15:done="0"/>
  <w15:commentEx w15:paraId="36CD3862" w15:done="0"/>
  <w15:commentEx w15:paraId="75C789D7" w15:done="0"/>
  <w15:commentEx w15:paraId="169D7634" w15:done="0"/>
  <w15:commentEx w15:paraId="0D44D684" w15:done="0"/>
  <w15:commentEx w15:paraId="436C9103" w15:done="0"/>
  <w15:commentEx w15:paraId="706E90D2" w15:done="0"/>
  <w15:commentEx w15:paraId="6F901138" w15:done="0"/>
  <w15:commentEx w15:paraId="68E3669E" w15:done="0"/>
  <w15:commentEx w15:paraId="05DD3AA4" w15:done="0"/>
  <w15:commentEx w15:paraId="708770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644F7" w16cex:dateUtc="2022-05-24T00:37:00Z"/>
  <w16cex:commentExtensible w16cex:durableId="26378C90" w16cex:dateUtc="2022-05-24T23:55:00Z"/>
  <w16cex:commentExtensible w16cex:durableId="26378DF8" w16cex:dateUtc="2022-05-25T00:01:00Z"/>
  <w16cex:commentExtensible w16cex:durableId="26364612" w16cex:dateUtc="2022-05-24T00:42:00Z"/>
  <w16cex:commentExtensible w16cex:durableId="26372476" w16cex:dateUtc="2022-05-24T16:31:00Z"/>
  <w16cex:commentExtensible w16cex:durableId="2636464D" w16cex:dateUtc="2022-05-24T00:43:00Z"/>
  <w16cex:commentExtensible w16cex:durableId="26378F0C" w16cex:dateUtc="2022-05-25T00:06:00Z"/>
  <w16cex:commentExtensible w16cex:durableId="2637903F" w16cex:dateUtc="2022-05-25T00:11:00Z"/>
  <w16cex:commentExtensible w16cex:durableId="26372101" w16cex:dateUtc="2022-05-23T20:28:00Z"/>
  <w16cex:commentExtensible w16cex:durableId="26379190" w16cex:dateUtc="2022-05-25T00:17:00Z"/>
  <w16cex:commentExtensible w16cex:durableId="2637976B" w16cex:dateUtc="2022-05-25T00:42:00Z"/>
  <w16cex:commentExtensible w16cex:durableId="263647DF" w16cex:dateUtc="2022-05-24T00:50:00Z"/>
  <w16cex:commentExtensible w16cex:durableId="263793DA" w16cex:dateUtc="2022-05-25T00:26:00Z"/>
  <w16cex:commentExtensible w16cex:durableId="26364877" w16cex:dateUtc="2022-05-24T00:52:00Z"/>
  <w16cex:commentExtensible w16cex:durableId="263794FD" w16cex:dateUtc="2022-05-25T00:31:00Z"/>
  <w16cex:commentExtensible w16cex:durableId="26372108" w16cex:dateUtc="2022-05-23T19:09:00Z"/>
  <w16cex:commentExtensible w16cex:durableId="26364A13" w16cex:dateUtc="2022-05-24T00:59:00Z"/>
  <w16cex:commentExtensible w16cex:durableId="2637210A" w16cex:dateUtc="2022-05-23T19:21:00Z"/>
  <w16cex:commentExtensible w16cex:durableId="26364AF4" w16cex:dateUtc="2022-05-24T01:03:00Z"/>
  <w16cex:commentExtensible w16cex:durableId="26364B03" w16cex:dateUtc="2022-05-24T01:03:00Z"/>
  <w16cex:commentExtensible w16cex:durableId="26364B24" w16cex:dateUtc="2022-05-24T01:04:00Z"/>
  <w16cex:commentExtensible w16cex:durableId="26372111" w16cex:dateUtc="2022-05-23T20: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002D03E0" w16cid:durableId="26378C90"/>
  <w16cid:commentId w16cid:paraId="581189CB" w16cid:durableId="26378DF8"/>
  <w16cid:commentId w16cid:paraId="6B51FE8F" w16cid:durableId="26364612"/>
  <w16cid:commentId w16cid:paraId="3FC5CD77" w16cid:durableId="26372476"/>
  <w16cid:commentId w16cid:paraId="4C013AE8" w16cid:durableId="2636464D"/>
  <w16cid:commentId w16cid:paraId="42B1C16E" w16cid:durableId="26378F0C"/>
  <w16cid:commentId w16cid:paraId="750428E5" w16cid:durableId="2637903F"/>
  <w16cid:commentId w16cid:paraId="69316F8C" w16cid:durableId="26372101"/>
  <w16cid:commentId w16cid:paraId="5BF9F44B" w16cid:durableId="26379190"/>
  <w16cid:commentId w16cid:paraId="28EE8D2F" w16cid:durableId="2637976B"/>
  <w16cid:commentId w16cid:paraId="04019D68" w16cid:durableId="263647DF"/>
  <w16cid:commentId w16cid:paraId="36CD3862" w16cid:durableId="263793DA"/>
  <w16cid:commentId w16cid:paraId="75C789D7" w16cid:durableId="26364877"/>
  <w16cid:commentId w16cid:paraId="169D7634" w16cid:durableId="263794FD"/>
  <w16cid:commentId w16cid:paraId="0D44D684" w16cid:durableId="26372108"/>
  <w16cid:commentId w16cid:paraId="436C9103" w16cid:durableId="26364A13"/>
  <w16cid:commentId w16cid:paraId="706E90D2" w16cid:durableId="2637210A"/>
  <w16cid:commentId w16cid:paraId="6F901138" w16cid:durableId="26364AF4"/>
  <w16cid:commentId w16cid:paraId="68E3669E" w16cid:durableId="26364B03"/>
  <w16cid:commentId w16cid:paraId="05DD3AA4" w16cid:durableId="26364B24"/>
  <w16cid:commentId w16cid:paraId="70877038" w16cid:durableId="263721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16DA4" w14:textId="77777777" w:rsidR="004172C1" w:rsidRDefault="004172C1">
      <w:pPr>
        <w:spacing w:after="0"/>
      </w:pPr>
      <w:r>
        <w:separator/>
      </w:r>
    </w:p>
  </w:endnote>
  <w:endnote w:type="continuationSeparator" w:id="0">
    <w:p w14:paraId="4E4D4086" w14:textId="77777777" w:rsidR="004172C1" w:rsidRDefault="004172C1">
      <w:pPr>
        <w:spacing w:after="0"/>
      </w:pPr>
      <w:r>
        <w:continuationSeparator/>
      </w:r>
    </w:p>
  </w:endnote>
  <w:endnote w:type="continuationNotice" w:id="1">
    <w:p w14:paraId="1E356044" w14:textId="77777777" w:rsidR="004172C1" w:rsidRDefault="004172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87C78" w:rsidRDefault="00E87C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459C4" w14:textId="77777777" w:rsidR="004172C1" w:rsidRDefault="004172C1">
      <w:pPr>
        <w:spacing w:after="0"/>
      </w:pPr>
      <w:r>
        <w:separator/>
      </w:r>
    </w:p>
  </w:footnote>
  <w:footnote w:type="continuationSeparator" w:id="0">
    <w:p w14:paraId="4C8118EF" w14:textId="77777777" w:rsidR="004172C1" w:rsidRDefault="004172C1">
      <w:pPr>
        <w:spacing w:after="0"/>
      </w:pPr>
      <w:r>
        <w:continuationSeparator/>
      </w:r>
    </w:p>
  </w:footnote>
  <w:footnote w:type="continuationNotice" w:id="1">
    <w:p w14:paraId="000F43CF" w14:textId="77777777" w:rsidR="004172C1" w:rsidRDefault="004172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87C78" w:rsidRDefault="00E87C7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185609F" w:rsidR="00E87C78" w:rsidRPr="00AC4535" w:rsidRDefault="00E87C7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3490">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451</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3490">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A65FC0A" w:rsidR="00E87C78" w:rsidRDefault="00E87C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47C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248B5F9A" w:rsidR="00E87C78" w:rsidRDefault="00E87C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1208</w:t>
    </w:r>
    <w:r>
      <w:rPr>
        <w:rFonts w:ascii="Arial" w:hAnsi="Arial" w:cs="Arial"/>
        <w:b/>
        <w:sz w:val="18"/>
        <w:szCs w:val="18"/>
      </w:rPr>
      <w:fldChar w:fldCharType="end"/>
    </w:r>
  </w:p>
  <w:p w14:paraId="5331B14F" w14:textId="5FA5B538" w:rsidR="00E87C78" w:rsidRDefault="00E87C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47C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87C78" w:rsidRDefault="00E87C78">
    <w:pPr>
      <w:pStyle w:val="Header"/>
    </w:pPr>
  </w:p>
  <w:p w14:paraId="31BBBCD6" w14:textId="77777777" w:rsidR="00E87C78" w:rsidRDefault="00E87C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Qualcomm-Bharat">
    <w15:presenceInfo w15:providerId="None" w15:userId="Qualcomm-Bharat"/>
  </w15:person>
  <w15:person w15:author="Samsung (Shiyang)">
    <w15:presenceInfo w15:providerId="None" w15:userId="Samsung (Shiyang)"/>
  </w15:person>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BA4"/>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6E"/>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5E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C8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93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0C0"/>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2B2"/>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2C1"/>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0C9"/>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53C"/>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0FE"/>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24"/>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180"/>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D22"/>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50A"/>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0A3"/>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2FF"/>
    <w:rsid w:val="00C307B1"/>
    <w:rsid w:val="00C30A85"/>
    <w:rsid w:val="00C30B40"/>
    <w:rsid w:val="00C30DEF"/>
    <w:rsid w:val="00C30E08"/>
    <w:rsid w:val="00C310D1"/>
    <w:rsid w:val="00C31116"/>
    <w:rsid w:val="00C31931"/>
    <w:rsid w:val="00C31B99"/>
    <w:rsid w:val="00C31D0B"/>
    <w:rsid w:val="00C32402"/>
    <w:rsid w:val="00C32413"/>
    <w:rsid w:val="00C32524"/>
    <w:rsid w:val="00C325B8"/>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BC4"/>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382"/>
    <w:rsid w:val="00C72833"/>
    <w:rsid w:val="00C73490"/>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2F8E"/>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6D60"/>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E7"/>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5A5"/>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vsdx"/><Relationship Id="rId144" Type="http://schemas.openxmlformats.org/officeDocument/2006/relationships/oleObject" Target="embeddings/oleObject59.bin"/><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comments" Target="comments.xm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2.wmf"/><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microsoft.com/office/2011/relationships/commentsExtended" Target="commentsExtended.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1.wmf"/><Relationship Id="rId148" Type="http://schemas.openxmlformats.org/officeDocument/2006/relationships/image" Target="media/image64.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C8995C20-5EE9-473A-B394-9CF5425358B4}">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86</TotalTime>
  <Pages>498</Pages>
  <Words>460697</Words>
  <Characters>2625979</Characters>
  <Application>Microsoft Office Word</Application>
  <DocSecurity>0</DocSecurity>
  <Lines>21883</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ualcomm-Bharat</cp:lastModifiedBy>
  <cp:revision>29</cp:revision>
  <cp:lastPrinted>2017-05-08T10:55:00Z</cp:lastPrinted>
  <dcterms:created xsi:type="dcterms:W3CDTF">2022-05-23T10:08:00Z</dcterms:created>
  <dcterms:modified xsi:type="dcterms:W3CDTF">2022-05-25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